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32E96A" w14:textId="77777777" w:rsidR="00787386" w:rsidRPr="003D486E" w:rsidRDefault="0049502B">
      <w:pPr>
        <w:pStyle w:val="BodyText"/>
        <w:rPr>
          <w:rFonts w:ascii="Times New Roman"/>
          <w:sz w:val="20"/>
        </w:rPr>
      </w:pPr>
      <w:r w:rsidRPr="003D486E">
        <w:rPr>
          <w:rFonts w:ascii="Times New Roman"/>
          <w:noProof/>
          <w:sz w:val="20"/>
          <w:lang w:bidi="ar-SA"/>
        </w:rPr>
        <w:drawing>
          <wp:anchor distT="0" distB="0" distL="114300" distR="114300" simplePos="0" relativeHeight="251678720" behindDoc="0" locked="0" layoutInCell="1" allowOverlap="1" wp14:anchorId="5FA28FDF" wp14:editId="27A92CAE">
            <wp:simplePos x="0" y="0"/>
            <wp:positionH relativeFrom="column">
              <wp:posOffset>4246880</wp:posOffset>
            </wp:positionH>
            <wp:positionV relativeFrom="paragraph">
              <wp:posOffset>-795020</wp:posOffset>
            </wp:positionV>
            <wp:extent cx="2222500" cy="923290"/>
            <wp:effectExtent l="0" t="0" r="6350" b="0"/>
            <wp:wrapNone/>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923290"/>
                    </a:xfrm>
                    <a:prstGeom prst="rect">
                      <a:avLst/>
                    </a:prstGeom>
                  </pic:spPr>
                </pic:pic>
              </a:graphicData>
            </a:graphic>
            <wp14:sizeRelH relativeFrom="page">
              <wp14:pctWidth>0</wp14:pctWidth>
            </wp14:sizeRelH>
            <wp14:sizeRelV relativeFrom="page">
              <wp14:pctHeight>0</wp14:pctHeight>
            </wp14:sizeRelV>
          </wp:anchor>
        </w:drawing>
      </w:r>
    </w:p>
    <w:p w14:paraId="573170DB" w14:textId="77777777" w:rsidR="00787386" w:rsidRPr="003D486E" w:rsidRDefault="00787386">
      <w:pPr>
        <w:pStyle w:val="BodyText"/>
        <w:spacing w:before="2"/>
        <w:rPr>
          <w:rFonts w:ascii="Times New Roman"/>
          <w:sz w:val="26"/>
        </w:rPr>
      </w:pPr>
    </w:p>
    <w:p w14:paraId="1EC36A3C" w14:textId="77777777" w:rsidR="00787386" w:rsidRPr="003D486E" w:rsidRDefault="00787386">
      <w:pPr>
        <w:pStyle w:val="BodyText"/>
        <w:ind w:left="460"/>
        <w:rPr>
          <w:rFonts w:ascii="Times New Roman"/>
          <w:sz w:val="20"/>
        </w:rPr>
      </w:pPr>
    </w:p>
    <w:p w14:paraId="49CF501F" w14:textId="77777777" w:rsidR="00787386" w:rsidRPr="003D486E" w:rsidRDefault="00787386">
      <w:pPr>
        <w:pStyle w:val="BodyText"/>
        <w:rPr>
          <w:rFonts w:ascii="Times New Roman"/>
          <w:sz w:val="20"/>
        </w:rPr>
      </w:pPr>
    </w:p>
    <w:p w14:paraId="31418450" w14:textId="77777777" w:rsidR="00787386" w:rsidRPr="003D486E" w:rsidRDefault="00787386">
      <w:pPr>
        <w:pStyle w:val="BodyText"/>
        <w:rPr>
          <w:rFonts w:ascii="Times New Roman"/>
          <w:sz w:val="20"/>
        </w:rPr>
      </w:pPr>
    </w:p>
    <w:p w14:paraId="397DBCBE" w14:textId="77777777" w:rsidR="00787386" w:rsidRPr="003D486E" w:rsidRDefault="00787386">
      <w:pPr>
        <w:pStyle w:val="BodyText"/>
        <w:rPr>
          <w:rFonts w:ascii="Times New Roman"/>
          <w:sz w:val="20"/>
        </w:rPr>
      </w:pPr>
    </w:p>
    <w:p w14:paraId="27BE8A09" w14:textId="77777777" w:rsidR="00787386" w:rsidRPr="003D486E" w:rsidRDefault="00787386">
      <w:pPr>
        <w:pStyle w:val="BodyText"/>
        <w:rPr>
          <w:rFonts w:ascii="Times New Roman"/>
          <w:sz w:val="20"/>
        </w:rPr>
      </w:pPr>
    </w:p>
    <w:p w14:paraId="53C239E9" w14:textId="77777777" w:rsidR="00787386" w:rsidRPr="003D486E" w:rsidRDefault="00787386">
      <w:pPr>
        <w:pStyle w:val="BodyText"/>
        <w:rPr>
          <w:rFonts w:ascii="Times New Roman"/>
          <w:sz w:val="20"/>
        </w:rPr>
      </w:pPr>
    </w:p>
    <w:p w14:paraId="5D3473CA" w14:textId="77777777" w:rsidR="00787386" w:rsidRPr="003D486E" w:rsidRDefault="00787386">
      <w:pPr>
        <w:pStyle w:val="BodyText"/>
        <w:rPr>
          <w:rFonts w:ascii="Times New Roman"/>
          <w:sz w:val="20"/>
        </w:rPr>
      </w:pPr>
    </w:p>
    <w:p w14:paraId="404AE58C" w14:textId="77777777" w:rsidR="00787386" w:rsidRPr="003D486E" w:rsidRDefault="00787386">
      <w:pPr>
        <w:pStyle w:val="BodyText"/>
        <w:rPr>
          <w:rFonts w:ascii="Times New Roman"/>
          <w:sz w:val="20"/>
        </w:rPr>
      </w:pPr>
    </w:p>
    <w:p w14:paraId="14550B8C" w14:textId="77777777" w:rsidR="00787386" w:rsidRPr="003D486E" w:rsidRDefault="00787386">
      <w:pPr>
        <w:pStyle w:val="BodyText"/>
        <w:rPr>
          <w:rFonts w:ascii="Times New Roman"/>
          <w:sz w:val="20"/>
        </w:rPr>
      </w:pPr>
    </w:p>
    <w:p w14:paraId="1DA8AB9D" w14:textId="77777777" w:rsidR="00787386" w:rsidRPr="003D486E" w:rsidRDefault="00787386">
      <w:pPr>
        <w:pStyle w:val="BodyText"/>
        <w:rPr>
          <w:rFonts w:ascii="Times New Roman"/>
          <w:sz w:val="20"/>
        </w:rPr>
      </w:pPr>
    </w:p>
    <w:p w14:paraId="6ACC70E3" w14:textId="77777777" w:rsidR="00787386" w:rsidRPr="003D486E" w:rsidRDefault="00787386">
      <w:pPr>
        <w:pStyle w:val="BodyText"/>
        <w:rPr>
          <w:rFonts w:ascii="Times New Roman"/>
          <w:sz w:val="20"/>
        </w:rPr>
      </w:pPr>
    </w:p>
    <w:p w14:paraId="40139FEA" w14:textId="77777777" w:rsidR="00787386" w:rsidRPr="003D486E" w:rsidRDefault="00860BA9">
      <w:pPr>
        <w:spacing w:before="211"/>
        <w:ind w:left="220"/>
        <w:rPr>
          <w:b/>
          <w:sz w:val="38"/>
        </w:rPr>
      </w:pPr>
      <w:r w:rsidRPr="003D486E">
        <w:rPr>
          <w:b/>
          <w:sz w:val="48"/>
        </w:rPr>
        <w:t>C</w:t>
      </w:r>
      <w:r w:rsidRPr="003D486E">
        <w:rPr>
          <w:b/>
          <w:sz w:val="38"/>
        </w:rPr>
        <w:t xml:space="preserve">HILD </w:t>
      </w:r>
      <w:r w:rsidRPr="003D486E">
        <w:rPr>
          <w:b/>
          <w:sz w:val="48"/>
        </w:rPr>
        <w:t>P</w:t>
      </w:r>
      <w:r w:rsidRPr="003D486E">
        <w:rPr>
          <w:b/>
          <w:sz w:val="38"/>
        </w:rPr>
        <w:t>ROTECTION AND</w:t>
      </w:r>
    </w:p>
    <w:p w14:paraId="4BEA99C4" w14:textId="77777777" w:rsidR="00787386" w:rsidRPr="003D486E" w:rsidRDefault="00860BA9">
      <w:pPr>
        <w:spacing w:before="480"/>
        <w:ind w:left="220"/>
        <w:rPr>
          <w:b/>
          <w:sz w:val="38"/>
        </w:rPr>
      </w:pPr>
      <w:r w:rsidRPr="003D486E">
        <w:rPr>
          <w:b/>
          <w:sz w:val="48"/>
        </w:rPr>
        <w:t>S</w:t>
      </w:r>
      <w:r w:rsidRPr="003D486E">
        <w:rPr>
          <w:b/>
          <w:sz w:val="38"/>
        </w:rPr>
        <w:t xml:space="preserve">AFEGUARDING </w:t>
      </w:r>
      <w:r w:rsidRPr="003D486E">
        <w:rPr>
          <w:b/>
          <w:sz w:val="48"/>
        </w:rPr>
        <w:t>P</w:t>
      </w:r>
      <w:r w:rsidRPr="003D486E">
        <w:rPr>
          <w:b/>
          <w:sz w:val="38"/>
        </w:rPr>
        <w:t>OLICY</w:t>
      </w:r>
    </w:p>
    <w:p w14:paraId="0219D22B" w14:textId="77777777" w:rsidR="00787386" w:rsidRPr="003D486E" w:rsidRDefault="00787386">
      <w:pPr>
        <w:pStyle w:val="BodyText"/>
        <w:rPr>
          <w:b/>
          <w:sz w:val="20"/>
        </w:rPr>
      </w:pPr>
    </w:p>
    <w:p w14:paraId="33A0668E" w14:textId="77777777" w:rsidR="00787386" w:rsidRPr="003D486E" w:rsidRDefault="00787386">
      <w:pPr>
        <w:pStyle w:val="BodyText"/>
        <w:rPr>
          <w:b/>
          <w:sz w:val="20"/>
        </w:rPr>
      </w:pPr>
    </w:p>
    <w:p w14:paraId="2B8B3280" w14:textId="77777777" w:rsidR="00787386" w:rsidRPr="003D486E" w:rsidRDefault="00787386">
      <w:pPr>
        <w:pStyle w:val="BodyText"/>
        <w:rPr>
          <w:b/>
          <w:sz w:val="20"/>
        </w:rPr>
      </w:pPr>
    </w:p>
    <w:p w14:paraId="161D2BF9" w14:textId="77777777" w:rsidR="00787386" w:rsidRPr="003D486E" w:rsidRDefault="00787386">
      <w:pPr>
        <w:pStyle w:val="BodyText"/>
        <w:rPr>
          <w:b/>
          <w:sz w:val="20"/>
        </w:rPr>
      </w:pPr>
    </w:p>
    <w:p w14:paraId="782CB044" w14:textId="77777777" w:rsidR="00787386" w:rsidRPr="003D486E" w:rsidRDefault="00787386">
      <w:pPr>
        <w:pStyle w:val="BodyText"/>
        <w:rPr>
          <w:b/>
          <w:sz w:val="20"/>
        </w:rPr>
      </w:pPr>
    </w:p>
    <w:p w14:paraId="65732579" w14:textId="77777777" w:rsidR="00787386" w:rsidRPr="003D486E" w:rsidRDefault="00787386">
      <w:pPr>
        <w:pStyle w:val="BodyText"/>
        <w:rPr>
          <w:b/>
          <w:sz w:val="20"/>
        </w:rPr>
      </w:pPr>
    </w:p>
    <w:p w14:paraId="0D718E11" w14:textId="77777777" w:rsidR="00787386" w:rsidRPr="003D486E" w:rsidRDefault="00787386">
      <w:pPr>
        <w:pStyle w:val="BodyText"/>
        <w:rPr>
          <w:b/>
          <w:sz w:val="20"/>
        </w:rPr>
      </w:pPr>
    </w:p>
    <w:p w14:paraId="5863E65C" w14:textId="77777777" w:rsidR="00787386" w:rsidRPr="003D486E" w:rsidRDefault="00787386">
      <w:pPr>
        <w:pStyle w:val="BodyText"/>
        <w:rPr>
          <w:b/>
          <w:sz w:val="20"/>
        </w:rPr>
      </w:pPr>
    </w:p>
    <w:p w14:paraId="0B893C81" w14:textId="77777777" w:rsidR="00787386" w:rsidRPr="003D486E" w:rsidRDefault="00787386">
      <w:pPr>
        <w:pStyle w:val="BodyText"/>
        <w:rPr>
          <w:b/>
          <w:sz w:val="20"/>
        </w:rPr>
      </w:pPr>
    </w:p>
    <w:p w14:paraId="2AE2D59D" w14:textId="77777777" w:rsidR="00787386" w:rsidRPr="003D486E" w:rsidRDefault="00787386">
      <w:pPr>
        <w:pStyle w:val="BodyText"/>
        <w:rPr>
          <w:b/>
          <w:sz w:val="20"/>
        </w:rPr>
      </w:pPr>
    </w:p>
    <w:p w14:paraId="5B29BD14" w14:textId="77777777" w:rsidR="00787386" w:rsidRPr="003D486E" w:rsidRDefault="00787386">
      <w:pPr>
        <w:pStyle w:val="BodyText"/>
        <w:rPr>
          <w:b/>
          <w:sz w:val="20"/>
        </w:rPr>
      </w:pPr>
    </w:p>
    <w:p w14:paraId="6B478852" w14:textId="77777777" w:rsidR="00787386" w:rsidRPr="003D486E" w:rsidRDefault="00787386">
      <w:pPr>
        <w:pStyle w:val="BodyText"/>
        <w:rPr>
          <w:b/>
          <w:sz w:val="20"/>
        </w:rPr>
      </w:pPr>
    </w:p>
    <w:p w14:paraId="3245ACBF" w14:textId="77777777" w:rsidR="00787386" w:rsidRPr="003D486E" w:rsidRDefault="00787386">
      <w:pPr>
        <w:pStyle w:val="BodyText"/>
        <w:rPr>
          <w:b/>
          <w:sz w:val="20"/>
        </w:rPr>
      </w:pPr>
    </w:p>
    <w:p w14:paraId="3600F813" w14:textId="77777777" w:rsidR="00787386" w:rsidRPr="003D486E" w:rsidRDefault="00627A26">
      <w:pPr>
        <w:pStyle w:val="BodyText"/>
        <w:rPr>
          <w:b/>
          <w:sz w:val="12"/>
        </w:rPr>
      </w:pPr>
      <w:r w:rsidRPr="003D486E">
        <w:rPr>
          <w:noProof/>
          <w:lang w:bidi="ar-SA"/>
        </w:rPr>
        <mc:AlternateContent>
          <mc:Choice Requires="wps">
            <w:drawing>
              <wp:anchor distT="0" distB="0" distL="0" distR="0" simplePos="0" relativeHeight="251677696" behindDoc="1" locked="0" layoutInCell="1" allowOverlap="1" wp14:anchorId="2793B1FA" wp14:editId="681F8B13">
                <wp:simplePos x="0" y="0"/>
                <wp:positionH relativeFrom="page">
                  <wp:posOffset>763905</wp:posOffset>
                </wp:positionH>
                <wp:positionV relativeFrom="paragraph">
                  <wp:posOffset>130175</wp:posOffset>
                </wp:positionV>
                <wp:extent cx="4625975" cy="1510665"/>
                <wp:effectExtent l="0" t="0" r="22225" b="13335"/>
                <wp:wrapTopAndBottom/>
                <wp:docPr id="180"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5975" cy="1510665"/>
                        </a:xfrm>
                        <a:prstGeom prst="rect">
                          <a:avLst/>
                        </a:prstGeom>
                        <a:noFill/>
                        <a:ln w="2743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D847E7D" w14:textId="7E060D4F" w:rsidR="000801C6" w:rsidRDefault="000801C6" w:rsidP="00FA1DB2">
                            <w:pPr>
                              <w:pStyle w:val="BodyText"/>
                              <w:tabs>
                                <w:tab w:val="left" w:pos="2746"/>
                              </w:tabs>
                              <w:spacing w:before="88" w:line="321" w:lineRule="auto"/>
                              <w:ind w:left="86" w:right="1097"/>
                            </w:pPr>
                            <w:r>
                              <w:t>POLICY OWNER:</w:t>
                            </w:r>
                            <w:r>
                              <w:tab/>
                              <w:t>Designated Safeguarding Lead</w:t>
                            </w:r>
                          </w:p>
                          <w:p w14:paraId="5E87AFE5" w14:textId="5456CE52" w:rsidR="000801C6" w:rsidRDefault="000801C6">
                            <w:pPr>
                              <w:pStyle w:val="BodyText"/>
                              <w:tabs>
                                <w:tab w:val="left" w:pos="2746"/>
                              </w:tabs>
                              <w:spacing w:before="88" w:line="321" w:lineRule="auto"/>
                              <w:ind w:left="86" w:right="1097"/>
                            </w:pPr>
                            <w:r>
                              <w:t>AUTHOR:</w:t>
                            </w:r>
                            <w:r>
                              <w:tab/>
                              <w:t>Kay Burton-Williams</w:t>
                            </w:r>
                          </w:p>
                          <w:p w14:paraId="1673D5C9" w14:textId="1C4D607F" w:rsidR="000801C6" w:rsidRDefault="000801C6">
                            <w:pPr>
                              <w:pStyle w:val="BodyText"/>
                              <w:tabs>
                                <w:tab w:val="left" w:pos="2746"/>
                              </w:tabs>
                              <w:spacing w:before="88" w:line="321" w:lineRule="auto"/>
                              <w:ind w:left="86" w:right="1097"/>
                            </w:pPr>
                            <w:r>
                              <w:t>DATE</w:t>
                            </w:r>
                            <w:r>
                              <w:rPr>
                                <w:spacing w:val="-3"/>
                              </w:rPr>
                              <w:t xml:space="preserve"> </w:t>
                            </w:r>
                            <w:r>
                              <w:t>OF REVIEW:</w:t>
                            </w:r>
                            <w:r>
                              <w:tab/>
                              <w:t>Sep 202</w:t>
                            </w:r>
                            <w:r w:rsidR="009248BB">
                              <w:t>2</w:t>
                            </w:r>
                          </w:p>
                          <w:p w14:paraId="74DD4194" w14:textId="7477EA9B" w:rsidR="000801C6" w:rsidRDefault="000801C6">
                            <w:pPr>
                              <w:pStyle w:val="BodyText"/>
                              <w:tabs>
                                <w:tab w:val="left" w:pos="2746"/>
                              </w:tabs>
                              <w:spacing w:before="88" w:line="321" w:lineRule="auto"/>
                              <w:ind w:left="86" w:right="1097"/>
                            </w:pPr>
                            <w:r>
                              <w:t>DATE</w:t>
                            </w:r>
                            <w:r>
                              <w:rPr>
                                <w:spacing w:val="-3"/>
                              </w:rPr>
                              <w:t xml:space="preserve"> </w:t>
                            </w:r>
                            <w:r>
                              <w:t>OF</w:t>
                            </w:r>
                            <w:r>
                              <w:rPr>
                                <w:spacing w:val="-2"/>
                              </w:rPr>
                              <w:t xml:space="preserve"> </w:t>
                            </w:r>
                            <w:r>
                              <w:t>APPROVAL:</w:t>
                            </w:r>
                            <w:r>
                              <w:tab/>
                            </w:r>
                            <w:r w:rsidR="003D486E">
                              <w:t>23 Sep 2022</w:t>
                            </w:r>
                          </w:p>
                          <w:p w14:paraId="6729C87E" w14:textId="77777777" w:rsidR="000801C6" w:rsidRDefault="000801C6">
                            <w:pPr>
                              <w:pStyle w:val="BodyText"/>
                              <w:tabs>
                                <w:tab w:val="left" w:pos="2746"/>
                              </w:tabs>
                              <w:spacing w:before="3"/>
                              <w:ind w:left="86"/>
                            </w:pPr>
                            <w:r>
                              <w:t>FOR</w:t>
                            </w:r>
                            <w:r>
                              <w:rPr>
                                <w:spacing w:val="-1"/>
                              </w:rPr>
                              <w:t xml:space="preserve"> </w:t>
                            </w:r>
                            <w:r>
                              <w:t>APPROVAL</w:t>
                            </w:r>
                            <w:r>
                              <w:rPr>
                                <w:spacing w:val="-1"/>
                              </w:rPr>
                              <w:t xml:space="preserve"> </w:t>
                            </w:r>
                            <w:r>
                              <w:t>BY:</w:t>
                            </w:r>
                            <w:r>
                              <w:tab/>
                              <w:t>Corporation</w:t>
                            </w:r>
                          </w:p>
                          <w:p w14:paraId="48FD822F" w14:textId="542893CE" w:rsidR="000801C6" w:rsidRDefault="000801C6">
                            <w:pPr>
                              <w:pStyle w:val="BodyText"/>
                              <w:tabs>
                                <w:tab w:val="left" w:pos="2746"/>
                              </w:tabs>
                              <w:spacing w:before="88"/>
                              <w:ind w:left="86"/>
                            </w:pPr>
                            <w:r>
                              <w:t>NEXT</w:t>
                            </w:r>
                            <w:r>
                              <w:rPr>
                                <w:spacing w:val="-2"/>
                              </w:rPr>
                              <w:t xml:space="preserve"> </w:t>
                            </w:r>
                            <w:r>
                              <w:t>REVIEW DATE:</w:t>
                            </w:r>
                            <w:r>
                              <w:tab/>
                            </w:r>
                            <w:r w:rsidR="003D486E">
                              <w:t xml:space="preserve">23 </w:t>
                            </w:r>
                            <w:r>
                              <w:t>Sep 202</w:t>
                            </w:r>
                            <w:r w:rsidR="009248BB">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93B1FA" id="_x0000_t202" coordsize="21600,21600" o:spt="202" path="m,l,21600r21600,l21600,xe">
                <v:stroke joinstyle="miter"/>
                <v:path gradientshapeok="t" o:connecttype="rect"/>
              </v:shapetype>
              <v:shape id="Text Box 128" o:spid="_x0000_s1026" type="#_x0000_t202" style="position:absolute;margin-left:60.15pt;margin-top:10.25pt;width:364.25pt;height:118.95pt;z-index:-2516387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" filled="f" strokeweight="2.16pt">
                <v:textbox inset="0,0,0,0">
                  <w:txbxContent>
                    <w:p w14:paraId="5D847E7D" w14:textId="7E060D4F" w:rsidR="000801C6" w:rsidRDefault="000801C6" w:rsidP="00FA1DB2">
                      <w:pPr>
                        <w:pStyle w:val="BodyText"/>
                        <w:tabs>
                          <w:tab w:val="left" w:pos="2746"/>
                        </w:tabs>
                        <w:spacing w:before="88" w:line="321" w:lineRule="auto"/>
                        <w:ind w:left="86" w:right="1097"/>
                      </w:pPr>
                      <w:r>
                        <w:t>POLICY OWNER:</w:t>
                      </w:r>
                      <w:r>
                        <w:tab/>
                        <w:t>Designated Safeguarding Lead</w:t>
                      </w:r>
                    </w:p>
                    <w:p w14:paraId="5E87AFE5" w14:textId="5456CE52" w:rsidR="000801C6" w:rsidRDefault="000801C6">
                      <w:pPr>
                        <w:pStyle w:val="BodyText"/>
                        <w:tabs>
                          <w:tab w:val="left" w:pos="2746"/>
                        </w:tabs>
                        <w:spacing w:before="88" w:line="321" w:lineRule="auto"/>
                        <w:ind w:left="86" w:right="1097"/>
                      </w:pPr>
                      <w:r>
                        <w:t>AUTHOR:</w:t>
                      </w:r>
                      <w:r>
                        <w:tab/>
                        <w:t>Kay Burton-Williams</w:t>
                      </w:r>
                    </w:p>
                    <w:p w14:paraId="1673D5C9" w14:textId="1C4D607F" w:rsidR="000801C6" w:rsidRDefault="000801C6">
                      <w:pPr>
                        <w:pStyle w:val="BodyText"/>
                        <w:tabs>
                          <w:tab w:val="left" w:pos="2746"/>
                        </w:tabs>
                        <w:spacing w:before="88" w:line="321" w:lineRule="auto"/>
                        <w:ind w:left="86" w:right="1097"/>
                      </w:pPr>
                      <w:r>
                        <w:t>DATE</w:t>
                      </w:r>
                      <w:r>
                        <w:rPr>
                          <w:spacing w:val="-3"/>
                        </w:rPr>
                        <w:t xml:space="preserve"> </w:t>
                      </w:r>
                      <w:r>
                        <w:t>OF REVIEW:</w:t>
                      </w:r>
                      <w:r>
                        <w:tab/>
                        <w:t>Sep 202</w:t>
                      </w:r>
                      <w:r w:rsidR="009248BB">
                        <w:t>2</w:t>
                      </w:r>
                    </w:p>
                    <w:p w14:paraId="74DD4194" w14:textId="7477EA9B" w:rsidR="000801C6" w:rsidRDefault="000801C6">
                      <w:pPr>
                        <w:pStyle w:val="BodyText"/>
                        <w:tabs>
                          <w:tab w:val="left" w:pos="2746"/>
                        </w:tabs>
                        <w:spacing w:before="88" w:line="321" w:lineRule="auto"/>
                        <w:ind w:left="86" w:right="1097"/>
                      </w:pPr>
                      <w:r>
                        <w:t>DATE</w:t>
                      </w:r>
                      <w:r>
                        <w:rPr>
                          <w:spacing w:val="-3"/>
                        </w:rPr>
                        <w:t xml:space="preserve"> </w:t>
                      </w:r>
                      <w:r>
                        <w:t>OF</w:t>
                      </w:r>
                      <w:r>
                        <w:rPr>
                          <w:spacing w:val="-2"/>
                        </w:rPr>
                        <w:t xml:space="preserve"> </w:t>
                      </w:r>
                      <w:r>
                        <w:t>APPROVAL:</w:t>
                      </w:r>
                      <w:r>
                        <w:tab/>
                      </w:r>
                      <w:r w:rsidR="003D486E">
                        <w:t>23 Sep 2022</w:t>
                      </w:r>
                    </w:p>
                    <w:p w14:paraId="6729C87E" w14:textId="77777777" w:rsidR="000801C6" w:rsidRDefault="000801C6">
                      <w:pPr>
                        <w:pStyle w:val="BodyText"/>
                        <w:tabs>
                          <w:tab w:val="left" w:pos="2746"/>
                        </w:tabs>
                        <w:spacing w:before="3"/>
                        <w:ind w:left="86"/>
                      </w:pPr>
                      <w:r>
                        <w:t>FOR</w:t>
                      </w:r>
                      <w:r>
                        <w:rPr>
                          <w:spacing w:val="-1"/>
                        </w:rPr>
                        <w:t xml:space="preserve"> </w:t>
                      </w:r>
                      <w:r>
                        <w:t>APPROVAL</w:t>
                      </w:r>
                      <w:r>
                        <w:rPr>
                          <w:spacing w:val="-1"/>
                        </w:rPr>
                        <w:t xml:space="preserve"> </w:t>
                      </w:r>
                      <w:r>
                        <w:t>BY:</w:t>
                      </w:r>
                      <w:r>
                        <w:tab/>
                        <w:t>Corporation</w:t>
                      </w:r>
                    </w:p>
                    <w:p w14:paraId="48FD822F" w14:textId="542893CE" w:rsidR="000801C6" w:rsidRDefault="000801C6">
                      <w:pPr>
                        <w:pStyle w:val="BodyText"/>
                        <w:tabs>
                          <w:tab w:val="left" w:pos="2746"/>
                        </w:tabs>
                        <w:spacing w:before="88"/>
                        <w:ind w:left="86"/>
                      </w:pPr>
                      <w:r>
                        <w:t>NEXT</w:t>
                      </w:r>
                      <w:r>
                        <w:rPr>
                          <w:spacing w:val="-2"/>
                        </w:rPr>
                        <w:t xml:space="preserve"> </w:t>
                      </w:r>
                      <w:r>
                        <w:t>REVIEW DATE:</w:t>
                      </w:r>
                      <w:r>
                        <w:tab/>
                      </w:r>
                      <w:r w:rsidR="003D486E">
                        <w:t xml:space="preserve">23 </w:t>
                      </w:r>
                      <w:r>
                        <w:t>Sep 202</w:t>
                      </w:r>
                      <w:r w:rsidR="009248BB">
                        <w:t>3</w:t>
                      </w:r>
                    </w:p>
                  </w:txbxContent>
                </v:textbox>
                <w10:wrap type="topAndBottom" anchorx="page"/>
              </v:shape>
            </w:pict>
          </mc:Fallback>
        </mc:AlternateContent>
      </w:r>
    </w:p>
    <w:p w14:paraId="5E39BED4" w14:textId="77777777" w:rsidR="00787386" w:rsidRPr="003D486E" w:rsidRDefault="00787386">
      <w:pPr>
        <w:rPr>
          <w:sz w:val="12"/>
        </w:rPr>
        <w:sectPr w:rsidR="00787386" w:rsidRPr="003D486E">
          <w:footerReference w:type="default" r:id="rId12"/>
          <w:type w:val="continuous"/>
          <w:pgSz w:w="11920" w:h="16850"/>
          <w:pgMar w:top="1600" w:right="860" w:bottom="1180" w:left="1100" w:header="720" w:footer="994" w:gutter="0"/>
          <w:pgNumType w:start="1"/>
          <w:cols w:space="720"/>
        </w:sectPr>
      </w:pPr>
    </w:p>
    <w:p w14:paraId="685AA142" w14:textId="2A558A08" w:rsidR="00787386" w:rsidRPr="003D486E" w:rsidRDefault="00623086" w:rsidP="00D52BB8">
      <w:pPr>
        <w:pStyle w:val="Heading2"/>
        <w:spacing w:before="75"/>
        <w:ind w:left="0" w:right="34"/>
      </w:pPr>
      <w:r w:rsidRPr="003D486E">
        <w:t>Policy Statement</w:t>
      </w:r>
    </w:p>
    <w:p w14:paraId="49E6D112" w14:textId="3AD66AA7" w:rsidR="00787386" w:rsidRPr="003D486E" w:rsidRDefault="00787386" w:rsidP="00D52BB8">
      <w:pPr>
        <w:pStyle w:val="BodyText"/>
        <w:spacing w:before="9"/>
        <w:ind w:right="34"/>
        <w:rPr>
          <w:b/>
          <w:sz w:val="24"/>
        </w:rPr>
      </w:pPr>
    </w:p>
    <w:p w14:paraId="36EF8238" w14:textId="77777777" w:rsidR="00787386" w:rsidRPr="003D486E" w:rsidRDefault="00860BA9" w:rsidP="0051149F">
      <w:pPr>
        <w:pStyle w:val="BodyText"/>
        <w:ind w:right="34"/>
        <w:jc w:val="both"/>
      </w:pPr>
      <w:proofErr w:type="spellStart"/>
      <w:r w:rsidRPr="003D486E">
        <w:t>BMet</w:t>
      </w:r>
      <w:proofErr w:type="spellEnd"/>
      <w:r w:rsidRPr="003D486E">
        <w:t xml:space="preserve"> has a statutory and moral duty to ensure that the </w:t>
      </w:r>
      <w:r w:rsidR="00893B38" w:rsidRPr="003D486E">
        <w:t>College</w:t>
      </w:r>
      <w:r w:rsidRPr="003D486E">
        <w:t xml:space="preserve"> functions with a view to safeguarding and promoting the welfare of children and vulnerable adults receiving education and training at the </w:t>
      </w:r>
      <w:r w:rsidR="00893B38" w:rsidRPr="003D486E">
        <w:t>College</w:t>
      </w:r>
      <w:r w:rsidRPr="003D486E">
        <w:t xml:space="preserve">. The </w:t>
      </w:r>
      <w:r w:rsidR="00893B38" w:rsidRPr="003D486E">
        <w:t>College</w:t>
      </w:r>
      <w:r w:rsidRPr="003D486E">
        <w:t>'s responsibility to safeguard and promote the welfare of children and vulnerable adults is of paramount importance.</w:t>
      </w:r>
    </w:p>
    <w:p w14:paraId="1D6380A7" w14:textId="77777777" w:rsidR="00787386" w:rsidRPr="003D486E" w:rsidRDefault="00787386" w:rsidP="0051149F">
      <w:pPr>
        <w:pStyle w:val="BodyText"/>
        <w:spacing w:before="4"/>
        <w:ind w:right="34"/>
        <w:rPr>
          <w:sz w:val="25"/>
        </w:rPr>
      </w:pPr>
    </w:p>
    <w:p w14:paraId="1BCE5A6C" w14:textId="670FAC14" w:rsidR="00787386" w:rsidRPr="003D486E" w:rsidRDefault="00860BA9" w:rsidP="0051149F">
      <w:pPr>
        <w:pStyle w:val="BodyText"/>
        <w:ind w:right="34"/>
        <w:jc w:val="both"/>
      </w:pPr>
      <w:r w:rsidRPr="003D486E">
        <w:t xml:space="preserve">This policy has been developed in accordance with the principles established by the </w:t>
      </w:r>
      <w:hyperlink r:id="rId13" w:history="1">
        <w:r w:rsidR="00892483" w:rsidRPr="003D486E">
          <w:rPr>
            <w:rStyle w:val="Hyperlink"/>
          </w:rPr>
          <w:t>Children's Acts 1989</w:t>
        </w:r>
      </w:hyperlink>
      <w:r w:rsidR="00892483" w:rsidRPr="003D486E">
        <w:t xml:space="preserve"> and </w:t>
      </w:r>
      <w:hyperlink r:id="rId14" w:history="1">
        <w:r w:rsidR="00892483" w:rsidRPr="003D486E">
          <w:rPr>
            <w:rStyle w:val="Hyperlink"/>
          </w:rPr>
          <w:t>2004</w:t>
        </w:r>
      </w:hyperlink>
      <w:r w:rsidRPr="003D486E">
        <w:t xml:space="preserve">; </w:t>
      </w:r>
      <w:hyperlink r:id="rId15" w:history="1">
        <w:r w:rsidRPr="003D486E">
          <w:rPr>
            <w:rStyle w:val="Hyperlink"/>
          </w:rPr>
          <w:t xml:space="preserve">the Education Act 2002 </w:t>
        </w:r>
        <w:r w:rsidR="00C606D0" w:rsidRPr="003D486E">
          <w:rPr>
            <w:rStyle w:val="Hyperlink"/>
          </w:rPr>
          <w:t>section 175</w:t>
        </w:r>
      </w:hyperlink>
      <w:r w:rsidR="00C606D0" w:rsidRPr="003D486E">
        <w:t xml:space="preserve"> </w:t>
      </w:r>
      <w:r w:rsidRPr="003D486E">
        <w:t xml:space="preserve">and in line with government publications including </w:t>
      </w:r>
      <w:hyperlink r:id="rId16" w:history="1">
        <w:r w:rsidRPr="003D486E">
          <w:rPr>
            <w:rStyle w:val="Hyperlink"/>
          </w:rPr>
          <w:t>'Working Together to Safeguard Children' 2018</w:t>
        </w:r>
      </w:hyperlink>
      <w:r w:rsidRPr="003D486E">
        <w:t>, , "</w:t>
      </w:r>
      <w:hyperlink r:id="rId17" w:history="1">
        <w:r w:rsidRPr="003D486E">
          <w:rPr>
            <w:rStyle w:val="Hyperlink"/>
          </w:rPr>
          <w:t>Tackling Extremism in the UK", DfES "Teaching Approaches that help Build Resilience to Extremism among Young People</w:t>
        </w:r>
      </w:hyperlink>
      <w:r w:rsidR="00B422BA" w:rsidRPr="003D486E">
        <w:t xml:space="preserve">" </w:t>
      </w:r>
      <w:r w:rsidRPr="003D486E">
        <w:t>and</w:t>
      </w:r>
      <w:r w:rsidRPr="003D486E">
        <w:rPr>
          <w:spacing w:val="8"/>
        </w:rPr>
        <w:t xml:space="preserve"> </w:t>
      </w:r>
      <w:r w:rsidRPr="003D486E">
        <w:t>the</w:t>
      </w:r>
      <w:r w:rsidRPr="003D486E">
        <w:rPr>
          <w:spacing w:val="8"/>
        </w:rPr>
        <w:t xml:space="preserve"> </w:t>
      </w:r>
      <w:hyperlink r:id="rId18" w:history="1">
        <w:r w:rsidRPr="003D486E">
          <w:rPr>
            <w:rStyle w:val="Hyperlink"/>
          </w:rPr>
          <w:t>Prevent</w:t>
        </w:r>
        <w:r w:rsidRPr="003D486E">
          <w:rPr>
            <w:rStyle w:val="Hyperlink"/>
            <w:spacing w:val="10"/>
          </w:rPr>
          <w:t xml:space="preserve"> </w:t>
        </w:r>
        <w:r w:rsidRPr="003D486E">
          <w:rPr>
            <w:rStyle w:val="Hyperlink"/>
          </w:rPr>
          <w:t>Duty</w:t>
        </w:r>
        <w:r w:rsidRPr="003D486E">
          <w:rPr>
            <w:rStyle w:val="Hyperlink"/>
            <w:spacing w:val="9"/>
          </w:rPr>
          <w:t xml:space="preserve"> </w:t>
        </w:r>
        <w:r w:rsidRPr="003D486E">
          <w:rPr>
            <w:rStyle w:val="Hyperlink"/>
          </w:rPr>
          <w:t>2015</w:t>
        </w:r>
      </w:hyperlink>
      <w:r w:rsidRPr="003D486E">
        <w:t>.</w:t>
      </w:r>
      <w:r w:rsidRPr="003D486E">
        <w:rPr>
          <w:spacing w:val="12"/>
        </w:rPr>
        <w:t xml:space="preserve"> </w:t>
      </w:r>
      <w:hyperlink r:id="rId19" w:history="1">
        <w:r w:rsidRPr="003D486E">
          <w:rPr>
            <w:rStyle w:val="Hyperlink"/>
            <w:spacing w:val="-4"/>
          </w:rPr>
          <w:t>'What</w:t>
        </w:r>
        <w:r w:rsidRPr="003D486E">
          <w:rPr>
            <w:rStyle w:val="Hyperlink"/>
            <w:spacing w:val="5"/>
          </w:rPr>
          <w:t xml:space="preserve"> </w:t>
        </w:r>
        <w:r w:rsidRPr="003D486E">
          <w:rPr>
            <w:rStyle w:val="Hyperlink"/>
          </w:rPr>
          <w:t>to</w:t>
        </w:r>
        <w:r w:rsidRPr="003D486E">
          <w:rPr>
            <w:rStyle w:val="Hyperlink"/>
            <w:spacing w:val="9"/>
          </w:rPr>
          <w:t xml:space="preserve"> </w:t>
        </w:r>
        <w:r w:rsidRPr="003D486E">
          <w:rPr>
            <w:rStyle w:val="Hyperlink"/>
          </w:rPr>
          <w:t>do</w:t>
        </w:r>
        <w:r w:rsidRPr="003D486E">
          <w:rPr>
            <w:rStyle w:val="Hyperlink"/>
            <w:spacing w:val="8"/>
          </w:rPr>
          <w:t xml:space="preserve"> </w:t>
        </w:r>
        <w:r w:rsidRPr="003D486E">
          <w:rPr>
            <w:rStyle w:val="Hyperlink"/>
          </w:rPr>
          <w:t>if</w:t>
        </w:r>
        <w:r w:rsidRPr="003D486E">
          <w:rPr>
            <w:rStyle w:val="Hyperlink"/>
            <w:spacing w:val="12"/>
          </w:rPr>
          <w:t xml:space="preserve"> </w:t>
        </w:r>
        <w:r w:rsidRPr="003D486E">
          <w:rPr>
            <w:rStyle w:val="Hyperlink"/>
          </w:rPr>
          <w:t>you</w:t>
        </w:r>
        <w:r w:rsidRPr="003D486E">
          <w:rPr>
            <w:rStyle w:val="Hyperlink"/>
            <w:spacing w:val="8"/>
          </w:rPr>
          <w:t xml:space="preserve"> </w:t>
        </w:r>
        <w:r w:rsidRPr="003D486E">
          <w:rPr>
            <w:rStyle w:val="Hyperlink"/>
          </w:rPr>
          <w:t>are</w:t>
        </w:r>
        <w:r w:rsidRPr="003D486E">
          <w:rPr>
            <w:rStyle w:val="Hyperlink"/>
            <w:spacing w:val="6"/>
          </w:rPr>
          <w:t xml:space="preserve"> </w:t>
        </w:r>
        <w:r w:rsidRPr="003D486E">
          <w:rPr>
            <w:rStyle w:val="Hyperlink"/>
            <w:spacing w:val="-3"/>
          </w:rPr>
          <w:t>Worried</w:t>
        </w:r>
        <w:r w:rsidRPr="003D486E">
          <w:rPr>
            <w:rStyle w:val="Hyperlink"/>
            <w:spacing w:val="4"/>
          </w:rPr>
          <w:t xml:space="preserve"> </w:t>
        </w:r>
        <w:r w:rsidRPr="003D486E">
          <w:rPr>
            <w:rStyle w:val="Hyperlink"/>
          </w:rPr>
          <w:t>a</w:t>
        </w:r>
        <w:r w:rsidRPr="003D486E">
          <w:rPr>
            <w:rStyle w:val="Hyperlink"/>
            <w:spacing w:val="9"/>
          </w:rPr>
          <w:t xml:space="preserve"> </w:t>
        </w:r>
        <w:r w:rsidRPr="003D486E">
          <w:rPr>
            <w:rStyle w:val="Hyperlink"/>
            <w:spacing w:val="-3"/>
          </w:rPr>
          <w:t>Child</w:t>
        </w:r>
        <w:r w:rsidRPr="003D486E">
          <w:rPr>
            <w:rStyle w:val="Hyperlink"/>
            <w:spacing w:val="4"/>
          </w:rPr>
          <w:t xml:space="preserve"> </w:t>
        </w:r>
        <w:r w:rsidRPr="003D486E">
          <w:rPr>
            <w:rStyle w:val="Hyperlink"/>
          </w:rPr>
          <w:t>is</w:t>
        </w:r>
        <w:r w:rsidRPr="003D486E">
          <w:rPr>
            <w:rStyle w:val="Hyperlink"/>
            <w:spacing w:val="10"/>
          </w:rPr>
          <w:t xml:space="preserve"> </w:t>
        </w:r>
        <w:r w:rsidRPr="003D486E">
          <w:rPr>
            <w:rStyle w:val="Hyperlink"/>
            <w:spacing w:val="-4"/>
          </w:rPr>
          <w:t>Being</w:t>
        </w:r>
        <w:r w:rsidRPr="003D486E">
          <w:rPr>
            <w:rStyle w:val="Hyperlink"/>
            <w:spacing w:val="6"/>
          </w:rPr>
          <w:t xml:space="preserve"> </w:t>
        </w:r>
        <w:r w:rsidRPr="003D486E">
          <w:rPr>
            <w:rStyle w:val="Hyperlink"/>
            <w:spacing w:val="-4"/>
          </w:rPr>
          <w:t>Abused'</w:t>
        </w:r>
        <w:r w:rsidRPr="003D486E">
          <w:rPr>
            <w:rStyle w:val="Hyperlink"/>
            <w:spacing w:val="6"/>
          </w:rPr>
          <w:t xml:space="preserve"> </w:t>
        </w:r>
        <w:r w:rsidRPr="003D486E">
          <w:rPr>
            <w:rStyle w:val="Hyperlink"/>
            <w:spacing w:val="-3"/>
          </w:rPr>
          <w:t>2015</w:t>
        </w:r>
      </w:hyperlink>
      <w:r w:rsidR="007C0F77" w:rsidRPr="003D486E">
        <w:rPr>
          <w:rStyle w:val="Hyperlink"/>
          <w:spacing w:val="-3"/>
        </w:rPr>
        <w:t xml:space="preserve"> </w:t>
      </w:r>
      <w:r w:rsidRPr="003D486E">
        <w:rPr>
          <w:spacing w:val="-3"/>
        </w:rPr>
        <w:t>and</w:t>
      </w:r>
      <w:r w:rsidR="00C616BF" w:rsidRPr="003D486E">
        <w:t xml:space="preserve"> </w:t>
      </w:r>
      <w:r w:rsidRPr="003D486E">
        <w:t>it reflects</w:t>
      </w:r>
      <w:r w:rsidR="007C0F77" w:rsidRPr="003D486E">
        <w:t xml:space="preserve"> </w:t>
      </w:r>
      <w:hyperlink r:id="rId20" w:history="1">
        <w:r w:rsidR="007C0F77" w:rsidRPr="003D486E">
          <w:rPr>
            <w:rStyle w:val="Hyperlink"/>
          </w:rPr>
          <w:t>‘Keeping Children Safe in Education 2022’</w:t>
        </w:r>
      </w:hyperlink>
      <w:r w:rsidR="007C0F77" w:rsidRPr="003D486E">
        <w:t xml:space="preserve">. </w:t>
      </w:r>
    </w:p>
    <w:p w14:paraId="566FB36E" w14:textId="77777777" w:rsidR="00787386" w:rsidRPr="003D486E" w:rsidRDefault="00787386" w:rsidP="00D52BB8">
      <w:pPr>
        <w:pStyle w:val="BodyText"/>
        <w:spacing w:before="5"/>
        <w:ind w:right="34"/>
        <w:rPr>
          <w:sz w:val="28"/>
        </w:rPr>
      </w:pPr>
    </w:p>
    <w:p w14:paraId="164366C5" w14:textId="5A577BDB" w:rsidR="00787386" w:rsidRPr="003D486E" w:rsidRDefault="00860BA9" w:rsidP="0051149F">
      <w:pPr>
        <w:pStyle w:val="BodyText"/>
        <w:spacing w:before="1"/>
        <w:ind w:right="34"/>
        <w:jc w:val="both"/>
      </w:pPr>
      <w:r w:rsidRPr="003D486E">
        <w:t xml:space="preserve">The </w:t>
      </w:r>
      <w:r w:rsidR="00893B38" w:rsidRPr="003D486E">
        <w:t>College</w:t>
      </w:r>
      <w:r w:rsidRPr="003D486E">
        <w:t xml:space="preserve"> should provide a caring, positive, safe and stimulating environment that promotes the social, physical and moral development of the individual child. Throughout these policies and </w:t>
      </w:r>
      <w:r w:rsidRPr="003D486E">
        <w:rPr>
          <w:spacing w:val="-6"/>
        </w:rPr>
        <w:t xml:space="preserve">procedures, reference </w:t>
      </w:r>
      <w:r w:rsidRPr="003D486E">
        <w:t xml:space="preserve">is </w:t>
      </w:r>
      <w:r w:rsidRPr="003D486E">
        <w:rPr>
          <w:spacing w:val="-4"/>
        </w:rPr>
        <w:t xml:space="preserve">made </w:t>
      </w:r>
      <w:r w:rsidRPr="003D486E">
        <w:t xml:space="preserve">to </w:t>
      </w:r>
      <w:r w:rsidRPr="003D486E">
        <w:rPr>
          <w:spacing w:val="-5"/>
        </w:rPr>
        <w:t xml:space="preserve">"children </w:t>
      </w:r>
      <w:r w:rsidRPr="003D486E">
        <w:t xml:space="preserve">and </w:t>
      </w:r>
      <w:r w:rsidRPr="003D486E">
        <w:rPr>
          <w:spacing w:val="-6"/>
        </w:rPr>
        <w:t xml:space="preserve">vulnerable young </w:t>
      </w:r>
      <w:r w:rsidRPr="003D486E">
        <w:rPr>
          <w:spacing w:val="-5"/>
        </w:rPr>
        <w:t xml:space="preserve">people". </w:t>
      </w:r>
      <w:r w:rsidRPr="003D486E">
        <w:rPr>
          <w:spacing w:val="-4"/>
        </w:rPr>
        <w:t xml:space="preserve">This term </w:t>
      </w:r>
      <w:r w:rsidRPr="003D486E">
        <w:rPr>
          <w:spacing w:val="-3"/>
        </w:rPr>
        <w:t xml:space="preserve">is </w:t>
      </w:r>
      <w:r w:rsidRPr="003D486E">
        <w:rPr>
          <w:spacing w:val="-5"/>
        </w:rPr>
        <w:t xml:space="preserve">used </w:t>
      </w:r>
      <w:r w:rsidRPr="003D486E">
        <w:t xml:space="preserve">to </w:t>
      </w:r>
      <w:r w:rsidRPr="003D486E">
        <w:rPr>
          <w:spacing w:val="-4"/>
        </w:rPr>
        <w:t xml:space="preserve">mean </w:t>
      </w:r>
      <w:r w:rsidRPr="003D486E">
        <w:rPr>
          <w:spacing w:val="-5"/>
        </w:rPr>
        <w:t xml:space="preserve">"those </w:t>
      </w:r>
      <w:r w:rsidRPr="003D486E">
        <w:rPr>
          <w:spacing w:val="-6"/>
        </w:rPr>
        <w:t xml:space="preserve">under </w:t>
      </w:r>
      <w:r w:rsidRPr="003D486E">
        <w:rPr>
          <w:spacing w:val="-4"/>
        </w:rPr>
        <w:t xml:space="preserve">the </w:t>
      </w:r>
      <w:r w:rsidRPr="003D486E">
        <w:t xml:space="preserve">age </w:t>
      </w:r>
      <w:r w:rsidRPr="003D486E">
        <w:rPr>
          <w:spacing w:val="-3"/>
        </w:rPr>
        <w:t xml:space="preserve">of </w:t>
      </w:r>
      <w:r w:rsidRPr="003D486E">
        <w:rPr>
          <w:spacing w:val="-4"/>
        </w:rPr>
        <w:t xml:space="preserve">18". </w:t>
      </w:r>
      <w:r w:rsidRPr="003D486E">
        <w:t xml:space="preserve">The </w:t>
      </w:r>
      <w:r w:rsidRPr="003D486E">
        <w:rPr>
          <w:spacing w:val="-6"/>
        </w:rPr>
        <w:t xml:space="preserve">Governing </w:t>
      </w:r>
      <w:r w:rsidRPr="003D486E">
        <w:rPr>
          <w:spacing w:val="-5"/>
        </w:rPr>
        <w:t xml:space="preserve">Body recognises </w:t>
      </w:r>
      <w:r w:rsidRPr="003D486E">
        <w:rPr>
          <w:spacing w:val="-4"/>
        </w:rPr>
        <w:t xml:space="preserve">that some </w:t>
      </w:r>
      <w:r w:rsidRPr="003D486E">
        <w:rPr>
          <w:spacing w:val="-5"/>
        </w:rPr>
        <w:t xml:space="preserve">adults </w:t>
      </w:r>
      <w:r w:rsidRPr="003D486E">
        <w:rPr>
          <w:spacing w:val="-3"/>
        </w:rPr>
        <w:t xml:space="preserve">are </w:t>
      </w:r>
      <w:r w:rsidRPr="003D486E">
        <w:rPr>
          <w:spacing w:val="-5"/>
        </w:rPr>
        <w:t xml:space="preserve">also </w:t>
      </w:r>
      <w:r w:rsidRPr="003D486E">
        <w:rPr>
          <w:spacing w:val="-3"/>
        </w:rPr>
        <w:t xml:space="preserve">vulnerable </w:t>
      </w:r>
      <w:r w:rsidRPr="003D486E">
        <w:t xml:space="preserve">to </w:t>
      </w:r>
      <w:r w:rsidRPr="003D486E">
        <w:rPr>
          <w:spacing w:val="-4"/>
        </w:rPr>
        <w:t xml:space="preserve">abuse, accordingly, </w:t>
      </w:r>
      <w:r w:rsidRPr="003D486E">
        <w:t xml:space="preserve">the </w:t>
      </w:r>
      <w:r w:rsidRPr="003D486E">
        <w:rPr>
          <w:spacing w:val="-4"/>
        </w:rPr>
        <w:t xml:space="preserve">procedures </w:t>
      </w:r>
      <w:r w:rsidRPr="003D486E">
        <w:t xml:space="preserve">may be </w:t>
      </w:r>
      <w:r w:rsidRPr="003D486E">
        <w:rPr>
          <w:spacing w:val="-3"/>
        </w:rPr>
        <w:t xml:space="preserve">applied (with </w:t>
      </w:r>
      <w:r w:rsidRPr="003D486E">
        <w:rPr>
          <w:spacing w:val="-4"/>
        </w:rPr>
        <w:t xml:space="preserve">appropriate adaptations) </w:t>
      </w:r>
      <w:r w:rsidRPr="003D486E">
        <w:t xml:space="preserve">to allegations of abuse and the protection of vulnerable adults. All children and young people, </w:t>
      </w:r>
      <w:r w:rsidRPr="003D486E">
        <w:rPr>
          <w:spacing w:val="-4"/>
        </w:rPr>
        <w:t xml:space="preserve">regardless </w:t>
      </w:r>
      <w:r w:rsidRPr="003D486E">
        <w:rPr>
          <w:spacing w:val="-3"/>
        </w:rPr>
        <w:t xml:space="preserve">of age, </w:t>
      </w:r>
      <w:r w:rsidRPr="003D486E">
        <w:rPr>
          <w:spacing w:val="-4"/>
        </w:rPr>
        <w:t xml:space="preserve">gender, ability, culture, race, language, </w:t>
      </w:r>
      <w:r w:rsidRPr="003D486E">
        <w:rPr>
          <w:spacing w:val="-3"/>
        </w:rPr>
        <w:t xml:space="preserve">religion </w:t>
      </w:r>
      <w:r w:rsidRPr="003D486E">
        <w:t xml:space="preserve">or </w:t>
      </w:r>
      <w:r w:rsidRPr="003D486E">
        <w:rPr>
          <w:spacing w:val="-4"/>
        </w:rPr>
        <w:t xml:space="preserve">sexual identity, </w:t>
      </w:r>
      <w:r w:rsidRPr="003D486E">
        <w:rPr>
          <w:spacing w:val="-3"/>
        </w:rPr>
        <w:t>have equal</w:t>
      </w:r>
      <w:r w:rsidRPr="003D486E">
        <w:rPr>
          <w:spacing w:val="55"/>
        </w:rPr>
        <w:t xml:space="preserve"> </w:t>
      </w:r>
      <w:r w:rsidRPr="003D486E">
        <w:rPr>
          <w:spacing w:val="-4"/>
        </w:rPr>
        <w:t xml:space="preserve">rights </w:t>
      </w:r>
      <w:r w:rsidRPr="003D486E">
        <w:t>to</w:t>
      </w:r>
      <w:r w:rsidRPr="003D486E">
        <w:rPr>
          <w:spacing w:val="-7"/>
        </w:rPr>
        <w:t xml:space="preserve"> protection.</w:t>
      </w:r>
    </w:p>
    <w:p w14:paraId="32CA44F2" w14:textId="77777777" w:rsidR="00787386" w:rsidRPr="003D486E" w:rsidRDefault="00787386" w:rsidP="0051149F">
      <w:pPr>
        <w:pStyle w:val="BodyText"/>
        <w:spacing w:before="1"/>
        <w:ind w:right="34"/>
        <w:rPr>
          <w:sz w:val="25"/>
        </w:rPr>
      </w:pPr>
    </w:p>
    <w:p w14:paraId="14C3C64B" w14:textId="69376DBA" w:rsidR="00D22D73" w:rsidRPr="003D486E" w:rsidRDefault="00860BA9" w:rsidP="0051149F">
      <w:pPr>
        <w:ind w:right="34"/>
        <w:jc w:val="both"/>
      </w:pPr>
      <w:r w:rsidRPr="003D486E">
        <w:t>A child is legally defined as '</w:t>
      </w:r>
      <w:r w:rsidRPr="003D486E">
        <w:rPr>
          <w:i/>
        </w:rPr>
        <w:t>any person who is under the age of 18 years'</w:t>
      </w:r>
      <w:r w:rsidRPr="003D486E">
        <w:t>. Further education providers</w:t>
      </w:r>
      <w:r w:rsidRPr="003D486E">
        <w:rPr>
          <w:spacing w:val="-7"/>
        </w:rPr>
        <w:t xml:space="preserve"> </w:t>
      </w:r>
      <w:r w:rsidRPr="003D486E">
        <w:t>are</w:t>
      </w:r>
      <w:r w:rsidRPr="003D486E">
        <w:rPr>
          <w:spacing w:val="-7"/>
        </w:rPr>
        <w:t xml:space="preserve"> </w:t>
      </w:r>
      <w:r w:rsidRPr="003D486E">
        <w:t>required</w:t>
      </w:r>
      <w:r w:rsidRPr="003D486E">
        <w:rPr>
          <w:spacing w:val="-9"/>
        </w:rPr>
        <w:t xml:space="preserve"> </w:t>
      </w:r>
      <w:r w:rsidRPr="003D486E">
        <w:t>to</w:t>
      </w:r>
      <w:r w:rsidRPr="003D486E">
        <w:rPr>
          <w:spacing w:val="-12"/>
        </w:rPr>
        <w:t xml:space="preserve"> </w:t>
      </w:r>
      <w:r w:rsidRPr="003D486E">
        <w:t>safeguard</w:t>
      </w:r>
      <w:r w:rsidRPr="003D486E">
        <w:rPr>
          <w:spacing w:val="-7"/>
        </w:rPr>
        <w:t xml:space="preserve"> </w:t>
      </w:r>
      <w:r w:rsidRPr="003D486E">
        <w:t>and</w:t>
      </w:r>
      <w:r w:rsidRPr="003D486E">
        <w:rPr>
          <w:spacing w:val="-8"/>
        </w:rPr>
        <w:t xml:space="preserve"> </w:t>
      </w:r>
      <w:r w:rsidRPr="003D486E">
        <w:t>promote</w:t>
      </w:r>
      <w:r w:rsidRPr="003D486E">
        <w:rPr>
          <w:spacing w:val="-9"/>
        </w:rPr>
        <w:t xml:space="preserve"> </w:t>
      </w:r>
      <w:r w:rsidRPr="003D486E">
        <w:t>the</w:t>
      </w:r>
      <w:r w:rsidRPr="003D486E">
        <w:rPr>
          <w:spacing w:val="-5"/>
        </w:rPr>
        <w:t xml:space="preserve"> </w:t>
      </w:r>
      <w:r w:rsidRPr="003D486E">
        <w:t>welfare</w:t>
      </w:r>
      <w:r w:rsidRPr="003D486E">
        <w:rPr>
          <w:spacing w:val="-7"/>
        </w:rPr>
        <w:t xml:space="preserve"> </w:t>
      </w:r>
      <w:r w:rsidRPr="003D486E">
        <w:t>of</w:t>
      </w:r>
      <w:r w:rsidRPr="003D486E">
        <w:rPr>
          <w:spacing w:val="-4"/>
        </w:rPr>
        <w:t xml:space="preserve"> </w:t>
      </w:r>
      <w:r w:rsidRPr="003D486E">
        <w:t>children.</w:t>
      </w:r>
      <w:r w:rsidRPr="003D486E">
        <w:rPr>
          <w:spacing w:val="-8"/>
        </w:rPr>
        <w:t xml:space="preserve"> </w:t>
      </w:r>
      <w:r w:rsidR="00D22D73" w:rsidRPr="003D486E">
        <w:t>Reference is also made throughout to “adults at risk of harm”. Adults at risk of harm are defined as people aged 18 years old and over who may need or receive community care services by reason of mental health or other disability, age or illness and who may be unable to take care of themselves or protect themselves against significant harm or exploitation (</w:t>
      </w:r>
      <w:hyperlink r:id="rId21" w:history="1">
        <w:r w:rsidR="00D22D73" w:rsidRPr="003D486E">
          <w:rPr>
            <w:rStyle w:val="Hyperlink"/>
          </w:rPr>
          <w:t>No Secrets, Department of Health, March 2000</w:t>
        </w:r>
      </w:hyperlink>
      <w:r w:rsidR="00D22D73" w:rsidRPr="003D486E">
        <w:t xml:space="preserve">). The procedure will be applied with appropriate adaptations to all students. </w:t>
      </w:r>
    </w:p>
    <w:p w14:paraId="0E796B5D" w14:textId="63188CC0" w:rsidR="002D7D28" w:rsidRPr="003D486E" w:rsidRDefault="002D7D28" w:rsidP="0051149F">
      <w:pPr>
        <w:ind w:right="34"/>
        <w:jc w:val="both"/>
      </w:pPr>
    </w:p>
    <w:p w14:paraId="3FDC83E8" w14:textId="2A1ED159" w:rsidR="002D7D28" w:rsidRPr="003D486E" w:rsidRDefault="002D7D28" w:rsidP="0051149F">
      <w:pPr>
        <w:ind w:right="34"/>
        <w:jc w:val="both"/>
      </w:pPr>
      <w:r w:rsidRPr="003D486E">
        <w:t>The terminology students</w:t>
      </w:r>
      <w:r w:rsidR="00764579" w:rsidRPr="003D486E">
        <w:t>, child</w:t>
      </w:r>
      <w:r w:rsidRPr="003D486E">
        <w:t xml:space="preserve"> or young people is used throughout this document and this applies to all types of students including apprentices</w:t>
      </w:r>
      <w:r w:rsidR="00626BE2" w:rsidRPr="003D486E">
        <w:t xml:space="preserve"> and higher education students who may also be classed as vulnerable adults</w:t>
      </w:r>
      <w:r w:rsidRPr="003D486E">
        <w:t>.</w:t>
      </w:r>
    </w:p>
    <w:p w14:paraId="359ADE93" w14:textId="77777777" w:rsidR="00787386" w:rsidRPr="003D486E" w:rsidRDefault="00787386" w:rsidP="0051149F">
      <w:pPr>
        <w:pStyle w:val="BodyText"/>
        <w:spacing w:before="7"/>
        <w:ind w:right="34"/>
        <w:rPr>
          <w:sz w:val="28"/>
        </w:rPr>
      </w:pPr>
    </w:p>
    <w:p w14:paraId="2F562D59" w14:textId="75B1283D" w:rsidR="00787386" w:rsidRPr="003D486E" w:rsidRDefault="00860BA9" w:rsidP="00B520EA">
      <w:pPr>
        <w:pStyle w:val="BodyText"/>
        <w:ind w:right="34"/>
        <w:jc w:val="both"/>
      </w:pPr>
      <w:r w:rsidRPr="003D486E">
        <w:t>The main categories of people covered by this definition of vulnerable adult</w:t>
      </w:r>
      <w:r w:rsidR="00366086" w:rsidRPr="003D486E">
        <w:t>s</w:t>
      </w:r>
      <w:r w:rsidRPr="003D486E">
        <w:t xml:space="preserve"> include people:</w:t>
      </w:r>
    </w:p>
    <w:p w14:paraId="18167CD0" w14:textId="77777777" w:rsidR="00787386" w:rsidRPr="003D486E" w:rsidRDefault="00860BA9" w:rsidP="009E58CF">
      <w:pPr>
        <w:pStyle w:val="BodyText"/>
        <w:numPr>
          <w:ilvl w:val="0"/>
          <w:numId w:val="6"/>
        </w:numPr>
        <w:spacing w:before="93"/>
        <w:ind w:left="392" w:right="34"/>
      </w:pPr>
      <w:r w:rsidRPr="003D486E">
        <w:t xml:space="preserve">who have a learning </w:t>
      </w:r>
      <w:proofErr w:type="gramStart"/>
      <w:r w:rsidRPr="003D486E">
        <w:t>disability</w:t>
      </w:r>
      <w:proofErr w:type="gramEnd"/>
    </w:p>
    <w:p w14:paraId="31BEE3FF" w14:textId="77777777" w:rsidR="00D22D73" w:rsidRPr="003D486E" w:rsidRDefault="00860BA9" w:rsidP="009E58CF">
      <w:pPr>
        <w:pStyle w:val="BodyText"/>
        <w:numPr>
          <w:ilvl w:val="0"/>
          <w:numId w:val="6"/>
        </w:numPr>
        <w:spacing w:before="14"/>
        <w:ind w:left="392" w:right="34"/>
      </w:pPr>
      <w:r w:rsidRPr="003D486E">
        <w:rPr>
          <w:spacing w:val="-3"/>
        </w:rPr>
        <w:t xml:space="preserve">who have physical or </w:t>
      </w:r>
      <w:r w:rsidRPr="003D486E">
        <w:rPr>
          <w:spacing w:val="-5"/>
        </w:rPr>
        <w:t xml:space="preserve">sensory </w:t>
      </w:r>
      <w:proofErr w:type="gramStart"/>
      <w:r w:rsidRPr="003D486E">
        <w:rPr>
          <w:spacing w:val="-5"/>
        </w:rPr>
        <w:t>impairments</w:t>
      </w:r>
      <w:proofErr w:type="gramEnd"/>
      <w:r w:rsidRPr="003D486E">
        <w:rPr>
          <w:spacing w:val="-5"/>
        </w:rPr>
        <w:t xml:space="preserve"> </w:t>
      </w:r>
    </w:p>
    <w:p w14:paraId="033D7C77" w14:textId="77777777" w:rsidR="00D22D73" w:rsidRPr="003D486E" w:rsidRDefault="00860BA9" w:rsidP="009E58CF">
      <w:pPr>
        <w:pStyle w:val="BodyText"/>
        <w:numPr>
          <w:ilvl w:val="0"/>
          <w:numId w:val="6"/>
        </w:numPr>
        <w:spacing w:before="14"/>
        <w:ind w:left="392" w:right="34"/>
      </w:pPr>
      <w:r w:rsidRPr="003D486E">
        <w:rPr>
          <w:spacing w:val="-3"/>
        </w:rPr>
        <w:t xml:space="preserve">who have </w:t>
      </w:r>
      <w:r w:rsidRPr="003D486E">
        <w:t xml:space="preserve">a </w:t>
      </w:r>
      <w:r w:rsidRPr="003D486E">
        <w:rPr>
          <w:spacing w:val="-3"/>
        </w:rPr>
        <w:t xml:space="preserve">mental </w:t>
      </w:r>
      <w:r w:rsidR="00D22D73" w:rsidRPr="003D486E">
        <w:rPr>
          <w:spacing w:val="-5"/>
        </w:rPr>
        <w:t xml:space="preserve">illness including </w:t>
      </w:r>
      <w:proofErr w:type="gramStart"/>
      <w:r w:rsidR="00D22D73" w:rsidRPr="003D486E">
        <w:rPr>
          <w:spacing w:val="-5"/>
        </w:rPr>
        <w:t>dementia</w:t>
      </w:r>
      <w:proofErr w:type="gramEnd"/>
    </w:p>
    <w:p w14:paraId="68DC9800" w14:textId="77777777" w:rsidR="00787386" w:rsidRPr="003D486E" w:rsidRDefault="00860BA9" w:rsidP="009E58CF">
      <w:pPr>
        <w:pStyle w:val="BodyText"/>
        <w:numPr>
          <w:ilvl w:val="0"/>
          <w:numId w:val="6"/>
        </w:numPr>
        <w:spacing w:before="14"/>
        <w:ind w:left="392" w:right="34"/>
      </w:pPr>
      <w:r w:rsidRPr="003D486E">
        <w:rPr>
          <w:spacing w:val="-4"/>
        </w:rPr>
        <w:t xml:space="preserve">who are old and </w:t>
      </w:r>
      <w:proofErr w:type="gramStart"/>
      <w:r w:rsidRPr="003D486E">
        <w:rPr>
          <w:spacing w:val="-4"/>
        </w:rPr>
        <w:t>frail</w:t>
      </w:r>
      <w:proofErr w:type="gramEnd"/>
    </w:p>
    <w:p w14:paraId="71C02FBC" w14:textId="77777777" w:rsidR="00787386" w:rsidRPr="003D486E" w:rsidRDefault="00860BA9" w:rsidP="009E58CF">
      <w:pPr>
        <w:pStyle w:val="BodyText"/>
        <w:numPr>
          <w:ilvl w:val="0"/>
          <w:numId w:val="6"/>
        </w:numPr>
        <w:ind w:left="392" w:right="34"/>
      </w:pPr>
      <w:r w:rsidRPr="003D486E">
        <w:t>detained in custody or under a probation order</w:t>
      </w:r>
    </w:p>
    <w:p w14:paraId="74F43A2D" w14:textId="77777777" w:rsidR="00787386" w:rsidRPr="003D486E" w:rsidRDefault="00860BA9" w:rsidP="009E58CF">
      <w:pPr>
        <w:pStyle w:val="BodyText"/>
        <w:numPr>
          <w:ilvl w:val="0"/>
          <w:numId w:val="6"/>
        </w:numPr>
        <w:spacing w:before="4"/>
        <w:ind w:left="392" w:right="34"/>
        <w:jc w:val="both"/>
      </w:pPr>
      <w:r w:rsidRPr="003D486E">
        <w:t xml:space="preserve">who are considered vulnerable and who may experience abuse due to problems with alcohol or drugs (or be vulnerable due to other circumstances such as being an asylum </w:t>
      </w:r>
      <w:proofErr w:type="gramStart"/>
      <w:r w:rsidRPr="003D486E">
        <w:t>seeker).</w:t>
      </w:r>
      <w:proofErr w:type="gramEnd"/>
    </w:p>
    <w:p w14:paraId="5868CC5A" w14:textId="77777777" w:rsidR="00D22D73" w:rsidRPr="003D486E" w:rsidRDefault="00D22D73" w:rsidP="0051149F">
      <w:pPr>
        <w:pStyle w:val="BodyText"/>
        <w:spacing w:before="4"/>
        <w:ind w:left="713" w:right="34"/>
        <w:jc w:val="both"/>
      </w:pPr>
    </w:p>
    <w:p w14:paraId="47748A36" w14:textId="77777777" w:rsidR="00D22D73" w:rsidRPr="003D486E" w:rsidRDefault="00D22D73" w:rsidP="0051149F">
      <w:pPr>
        <w:pStyle w:val="BodyText"/>
        <w:spacing w:before="4"/>
        <w:ind w:right="34"/>
        <w:jc w:val="both"/>
      </w:pPr>
      <w:r w:rsidRPr="003D486E">
        <w:t>The designated safeguarding lead will ensure that a student’s child protection file is transferred to a different educational setting should they move on and the process for doing this.</w:t>
      </w:r>
    </w:p>
    <w:p w14:paraId="5CE71A93" w14:textId="77777777" w:rsidR="00D22D73" w:rsidRPr="003D486E" w:rsidRDefault="00D22D73" w:rsidP="00D52BB8">
      <w:pPr>
        <w:pStyle w:val="BodyText"/>
        <w:spacing w:before="4"/>
        <w:ind w:right="34"/>
        <w:jc w:val="both"/>
      </w:pPr>
    </w:p>
    <w:p w14:paraId="2F53B82B" w14:textId="6107ED45" w:rsidR="00D52BB8" w:rsidRPr="003D486E" w:rsidRDefault="00D22D73" w:rsidP="0051149F">
      <w:pPr>
        <w:pStyle w:val="BodyText"/>
        <w:spacing w:before="4"/>
        <w:ind w:right="34"/>
        <w:jc w:val="both"/>
      </w:pPr>
      <w:r w:rsidRPr="003D486E">
        <w:t xml:space="preserve">Reference to and awareness of issues around the safeguarding of looked after children is clear throughout. “The most common reason for children becoming looked after is as a result of abuse and/or neglect. Governing bodies should ensure that staff have the skills, knowledge and understanding necessary to </w:t>
      </w:r>
      <w:r w:rsidR="0051149F" w:rsidRPr="003D486E">
        <w:t>keep looked after children safe</w:t>
      </w:r>
      <w:r w:rsidR="00366086" w:rsidRPr="003D486E">
        <w:t>.</w:t>
      </w:r>
    </w:p>
    <w:p w14:paraId="4FA2A8E1" w14:textId="77777777" w:rsidR="0051149F" w:rsidRPr="003D486E" w:rsidRDefault="0051149F" w:rsidP="0051149F">
      <w:pPr>
        <w:pStyle w:val="BodyText"/>
        <w:spacing w:before="4"/>
        <w:ind w:right="34"/>
        <w:jc w:val="both"/>
      </w:pPr>
    </w:p>
    <w:p w14:paraId="089F3047" w14:textId="18B8CFEB" w:rsidR="0049502B" w:rsidRPr="003D486E" w:rsidRDefault="00860BA9" w:rsidP="00B520EA">
      <w:pPr>
        <w:pStyle w:val="BodyText"/>
        <w:ind w:right="34"/>
        <w:jc w:val="both"/>
        <w:rPr>
          <w:spacing w:val="-5"/>
        </w:rPr>
      </w:pPr>
      <w:r w:rsidRPr="003D486E">
        <w:rPr>
          <w:spacing w:val="-4"/>
        </w:rPr>
        <w:t xml:space="preserve">Children </w:t>
      </w:r>
      <w:r w:rsidRPr="003D486E">
        <w:t xml:space="preserve">and </w:t>
      </w:r>
      <w:r w:rsidRPr="003D486E">
        <w:rPr>
          <w:spacing w:val="-4"/>
        </w:rPr>
        <w:t xml:space="preserve">vulnerable </w:t>
      </w:r>
      <w:r w:rsidRPr="003D486E">
        <w:rPr>
          <w:spacing w:val="-3"/>
        </w:rPr>
        <w:t xml:space="preserve">adults </w:t>
      </w:r>
      <w:r w:rsidRPr="003D486E">
        <w:rPr>
          <w:spacing w:val="-4"/>
        </w:rPr>
        <w:t xml:space="preserve">will include </w:t>
      </w:r>
      <w:r w:rsidRPr="003D486E">
        <w:rPr>
          <w:spacing w:val="-3"/>
        </w:rPr>
        <w:t xml:space="preserve">those who </w:t>
      </w:r>
      <w:r w:rsidRPr="003D486E">
        <w:t xml:space="preserve">are in </w:t>
      </w:r>
      <w:r w:rsidRPr="003D486E">
        <w:rPr>
          <w:spacing w:val="-4"/>
        </w:rPr>
        <w:t xml:space="preserve">care; </w:t>
      </w:r>
      <w:r w:rsidRPr="003D486E">
        <w:rPr>
          <w:spacing w:val="-3"/>
        </w:rPr>
        <w:t xml:space="preserve">have </w:t>
      </w:r>
      <w:r w:rsidRPr="003D486E">
        <w:t xml:space="preserve">been </w:t>
      </w:r>
      <w:r w:rsidRPr="003D486E">
        <w:rPr>
          <w:spacing w:val="-4"/>
        </w:rPr>
        <w:t xml:space="preserve">previously 'looked after' </w:t>
      </w:r>
      <w:r w:rsidRPr="003D486E">
        <w:t xml:space="preserve">by </w:t>
      </w:r>
      <w:r w:rsidRPr="003D486E">
        <w:rPr>
          <w:spacing w:val="-5"/>
        </w:rPr>
        <w:t xml:space="preserve">Social Services; </w:t>
      </w:r>
      <w:r w:rsidRPr="003D486E">
        <w:t xml:space="preserve">are </w:t>
      </w:r>
      <w:r w:rsidRPr="003D486E">
        <w:rPr>
          <w:spacing w:val="-5"/>
        </w:rPr>
        <w:t xml:space="preserve">living independently </w:t>
      </w:r>
      <w:r w:rsidRPr="003D486E">
        <w:t xml:space="preserve">and </w:t>
      </w:r>
      <w:r w:rsidRPr="003D486E">
        <w:rPr>
          <w:spacing w:val="-3"/>
        </w:rPr>
        <w:t xml:space="preserve">are under </w:t>
      </w:r>
      <w:r w:rsidRPr="003D486E">
        <w:t xml:space="preserve">the age </w:t>
      </w:r>
      <w:r w:rsidRPr="003D486E">
        <w:rPr>
          <w:spacing w:val="-3"/>
        </w:rPr>
        <w:t xml:space="preserve">of 18; have </w:t>
      </w:r>
      <w:r w:rsidRPr="003D486E">
        <w:t xml:space="preserve">had </w:t>
      </w:r>
      <w:r w:rsidRPr="003D486E">
        <w:rPr>
          <w:spacing w:val="-3"/>
        </w:rPr>
        <w:t xml:space="preserve">(or </w:t>
      </w:r>
      <w:r w:rsidRPr="003D486E">
        <w:rPr>
          <w:spacing w:val="-4"/>
        </w:rPr>
        <w:t>are</w:t>
      </w:r>
      <w:r w:rsidR="00892483" w:rsidRPr="003D486E">
        <w:rPr>
          <w:spacing w:val="53"/>
        </w:rPr>
        <w:t xml:space="preserve"> </w:t>
      </w:r>
      <w:r w:rsidRPr="003D486E">
        <w:t xml:space="preserve">still experiencing) mental health issues; have disabilities; are children that are also carers; have </w:t>
      </w:r>
      <w:r w:rsidRPr="003D486E">
        <w:rPr>
          <w:spacing w:val="-5"/>
        </w:rPr>
        <w:t xml:space="preserve">suffered </w:t>
      </w:r>
      <w:r w:rsidRPr="003D486E">
        <w:rPr>
          <w:spacing w:val="-3"/>
        </w:rPr>
        <w:t xml:space="preserve">abuse </w:t>
      </w:r>
      <w:r w:rsidRPr="003D486E">
        <w:t xml:space="preserve">(as </w:t>
      </w:r>
      <w:r w:rsidRPr="003D486E">
        <w:rPr>
          <w:spacing w:val="-5"/>
        </w:rPr>
        <w:t xml:space="preserve">defined </w:t>
      </w:r>
      <w:r w:rsidRPr="003D486E">
        <w:t>by the</w:t>
      </w:r>
      <w:r w:rsidRPr="003D486E">
        <w:rPr>
          <w:spacing w:val="-28"/>
        </w:rPr>
        <w:t xml:space="preserve"> </w:t>
      </w:r>
      <w:r w:rsidRPr="003D486E">
        <w:rPr>
          <w:spacing w:val="-5"/>
        </w:rPr>
        <w:t>government).</w:t>
      </w:r>
    </w:p>
    <w:p w14:paraId="72C13DCB" w14:textId="77777777" w:rsidR="005A4B97" w:rsidRPr="003D486E" w:rsidRDefault="005A4B97" w:rsidP="005A4B97">
      <w:pPr>
        <w:pStyle w:val="Default"/>
        <w:rPr>
          <w:sz w:val="22"/>
          <w:szCs w:val="22"/>
        </w:rPr>
      </w:pPr>
    </w:p>
    <w:p w14:paraId="7A6C964B" w14:textId="18FDB15F" w:rsidR="005A4B97" w:rsidRPr="003D486E" w:rsidRDefault="005A4B97" w:rsidP="005A4B97">
      <w:pPr>
        <w:pStyle w:val="Default"/>
        <w:rPr>
          <w:sz w:val="22"/>
          <w:szCs w:val="22"/>
        </w:rPr>
      </w:pPr>
      <w:r w:rsidRPr="003D486E">
        <w:rPr>
          <w:sz w:val="22"/>
          <w:szCs w:val="22"/>
        </w:rPr>
        <w:t xml:space="preserve">Safeguarding and promoting the welfare of children is defined for the purposes of this Policy as: </w:t>
      </w:r>
    </w:p>
    <w:p w14:paraId="32CEBDB3" w14:textId="2E6EE47F" w:rsidR="005A4B97" w:rsidRPr="003D486E" w:rsidRDefault="005A4B97" w:rsidP="00E52261">
      <w:pPr>
        <w:pStyle w:val="Default"/>
        <w:numPr>
          <w:ilvl w:val="0"/>
          <w:numId w:val="60"/>
        </w:numPr>
        <w:rPr>
          <w:sz w:val="22"/>
          <w:szCs w:val="22"/>
        </w:rPr>
      </w:pPr>
      <w:r w:rsidRPr="003D486E">
        <w:rPr>
          <w:sz w:val="22"/>
          <w:szCs w:val="22"/>
        </w:rPr>
        <w:t xml:space="preserve">protecting children from maltreatment </w:t>
      </w:r>
    </w:p>
    <w:p w14:paraId="405038A5" w14:textId="6CA49D45" w:rsidR="005A4B97" w:rsidRPr="003D486E" w:rsidRDefault="005A4B97" w:rsidP="00E52261">
      <w:pPr>
        <w:pStyle w:val="Default"/>
        <w:numPr>
          <w:ilvl w:val="0"/>
          <w:numId w:val="60"/>
        </w:numPr>
        <w:rPr>
          <w:sz w:val="22"/>
          <w:szCs w:val="22"/>
        </w:rPr>
      </w:pPr>
      <w:r w:rsidRPr="003D486E">
        <w:rPr>
          <w:sz w:val="22"/>
          <w:szCs w:val="22"/>
        </w:rPr>
        <w:t xml:space="preserve">preventing the impairment of children’s mental and physical health or development </w:t>
      </w:r>
    </w:p>
    <w:p w14:paraId="6099E9C1" w14:textId="023241A1" w:rsidR="005A4B97" w:rsidRPr="003D486E" w:rsidRDefault="005A4B97" w:rsidP="00E52261">
      <w:pPr>
        <w:pStyle w:val="Default"/>
        <w:numPr>
          <w:ilvl w:val="0"/>
          <w:numId w:val="60"/>
        </w:numPr>
        <w:rPr>
          <w:sz w:val="22"/>
          <w:szCs w:val="22"/>
        </w:rPr>
      </w:pPr>
      <w:r w:rsidRPr="003D486E">
        <w:rPr>
          <w:sz w:val="22"/>
          <w:szCs w:val="22"/>
        </w:rPr>
        <w:t xml:space="preserve">ensuring that children grow up in circumstances consistent with the provision of safe and effective care, and </w:t>
      </w:r>
    </w:p>
    <w:p w14:paraId="6B6C885A" w14:textId="294B0708" w:rsidR="005A4B97" w:rsidRPr="003D486E" w:rsidRDefault="005A4B97" w:rsidP="00E52261">
      <w:pPr>
        <w:pStyle w:val="Default"/>
        <w:numPr>
          <w:ilvl w:val="0"/>
          <w:numId w:val="60"/>
        </w:numPr>
        <w:rPr>
          <w:sz w:val="22"/>
          <w:szCs w:val="22"/>
        </w:rPr>
      </w:pPr>
      <w:r w:rsidRPr="003D486E">
        <w:rPr>
          <w:sz w:val="22"/>
          <w:szCs w:val="22"/>
        </w:rPr>
        <w:t xml:space="preserve">taking action to enable all children to have the best outcomes. </w:t>
      </w:r>
    </w:p>
    <w:p w14:paraId="3E597C19" w14:textId="77777777" w:rsidR="00EF0B0E" w:rsidRPr="003D486E" w:rsidRDefault="00EF0B0E" w:rsidP="00EF0B0E">
      <w:pPr>
        <w:pStyle w:val="Default"/>
        <w:ind w:left="720"/>
        <w:rPr>
          <w:sz w:val="22"/>
          <w:szCs w:val="22"/>
        </w:rPr>
      </w:pPr>
    </w:p>
    <w:p w14:paraId="5E0BB895" w14:textId="322909DF" w:rsidR="00787386" w:rsidRPr="003D486E" w:rsidRDefault="00184179" w:rsidP="00D52BB8">
      <w:pPr>
        <w:pStyle w:val="Heading2"/>
        <w:spacing w:before="80"/>
        <w:ind w:left="0" w:right="34"/>
      </w:pPr>
      <w:r w:rsidRPr="003D486E">
        <w:t>Policy Aims</w:t>
      </w:r>
    </w:p>
    <w:p w14:paraId="3E3F489D" w14:textId="77777777" w:rsidR="0051149F" w:rsidRPr="003D486E" w:rsidRDefault="0051149F" w:rsidP="00D52BB8">
      <w:pPr>
        <w:pStyle w:val="Heading2"/>
        <w:spacing w:before="80"/>
        <w:ind w:left="0" w:right="34"/>
      </w:pPr>
    </w:p>
    <w:p w14:paraId="76C3E07A" w14:textId="43041194" w:rsidR="0049502B" w:rsidRPr="003D486E" w:rsidRDefault="00860BA9" w:rsidP="0051149F">
      <w:pPr>
        <w:pStyle w:val="BodyText"/>
        <w:ind w:right="34"/>
      </w:pPr>
      <w:r w:rsidRPr="003D486E">
        <w:t xml:space="preserve">In order to protect our children and young people the </w:t>
      </w:r>
      <w:r w:rsidR="00893B38" w:rsidRPr="003D486E">
        <w:t>College</w:t>
      </w:r>
      <w:r w:rsidRPr="003D486E">
        <w:t xml:space="preserve"> aims to:</w:t>
      </w:r>
    </w:p>
    <w:p w14:paraId="00CC1442" w14:textId="77777777" w:rsidR="0007344D" w:rsidRPr="003D486E" w:rsidRDefault="0007344D" w:rsidP="0051149F">
      <w:pPr>
        <w:pStyle w:val="BodyText"/>
        <w:ind w:right="34"/>
        <w:jc w:val="both"/>
      </w:pPr>
    </w:p>
    <w:p w14:paraId="5387A035" w14:textId="75D1650F" w:rsidR="00787386" w:rsidRPr="003D486E" w:rsidRDefault="00892483" w:rsidP="009E58CF">
      <w:pPr>
        <w:pStyle w:val="BodyText3"/>
        <w:widowControl/>
        <w:numPr>
          <w:ilvl w:val="0"/>
          <w:numId w:val="5"/>
        </w:numPr>
        <w:tabs>
          <w:tab w:val="clear" w:pos="1080"/>
          <w:tab w:val="num" w:pos="752"/>
        </w:tabs>
        <w:autoSpaceDE/>
        <w:autoSpaceDN/>
        <w:spacing w:after="0"/>
        <w:ind w:left="749" w:right="34" w:hanging="357"/>
        <w:jc w:val="both"/>
        <w:rPr>
          <w:sz w:val="22"/>
          <w:szCs w:val="24"/>
        </w:rPr>
      </w:pPr>
      <w:r w:rsidRPr="003D486E">
        <w:rPr>
          <w:sz w:val="22"/>
          <w:szCs w:val="24"/>
        </w:rPr>
        <w:t xml:space="preserve">Set clear </w:t>
      </w:r>
      <w:r w:rsidR="001120AA" w:rsidRPr="003D486E">
        <w:rPr>
          <w:sz w:val="22"/>
          <w:szCs w:val="24"/>
        </w:rPr>
        <w:t>standards of behaviour for staff and students</w:t>
      </w:r>
      <w:r w:rsidR="0007344D" w:rsidRPr="003D486E">
        <w:rPr>
          <w:sz w:val="22"/>
          <w:szCs w:val="24"/>
        </w:rPr>
        <w:t>;</w:t>
      </w:r>
    </w:p>
    <w:p w14:paraId="1519F3CA" w14:textId="51A58F1F" w:rsidR="0049502B" w:rsidRPr="003D486E" w:rsidRDefault="0049502B" w:rsidP="009E58CF">
      <w:pPr>
        <w:pStyle w:val="BodyText"/>
        <w:numPr>
          <w:ilvl w:val="0"/>
          <w:numId w:val="5"/>
        </w:numPr>
        <w:ind w:left="749" w:right="34" w:hanging="357"/>
        <w:jc w:val="both"/>
      </w:pPr>
      <w:r w:rsidRPr="003D486E">
        <w:t>C</w:t>
      </w:r>
      <w:r w:rsidR="00860BA9" w:rsidRPr="003D486E">
        <w:t>reate an environment where everyone can feel secure, valued and listened to recognise signs and symptoms of abuse</w:t>
      </w:r>
      <w:r w:rsidR="0007344D" w:rsidRPr="003D486E">
        <w:t>;</w:t>
      </w:r>
    </w:p>
    <w:p w14:paraId="6BA64B72" w14:textId="65A938AB" w:rsidR="007F283C" w:rsidRPr="003D486E" w:rsidRDefault="0049502B" w:rsidP="007F283C">
      <w:pPr>
        <w:pStyle w:val="BodyText"/>
        <w:numPr>
          <w:ilvl w:val="0"/>
          <w:numId w:val="5"/>
        </w:numPr>
        <w:ind w:left="752" w:right="34"/>
        <w:jc w:val="both"/>
        <w:rPr>
          <w:spacing w:val="-4"/>
        </w:rPr>
      </w:pPr>
      <w:r w:rsidRPr="003D486E">
        <w:rPr>
          <w:spacing w:val="-3"/>
        </w:rPr>
        <w:t>R</w:t>
      </w:r>
      <w:r w:rsidR="00860BA9" w:rsidRPr="003D486E">
        <w:rPr>
          <w:spacing w:val="-3"/>
        </w:rPr>
        <w:t xml:space="preserve">espond quickly </w:t>
      </w:r>
      <w:r w:rsidR="00860BA9" w:rsidRPr="003D486E">
        <w:t xml:space="preserve">and </w:t>
      </w:r>
      <w:r w:rsidR="00860BA9" w:rsidRPr="003D486E">
        <w:rPr>
          <w:spacing w:val="-5"/>
        </w:rPr>
        <w:t xml:space="preserve">effectively </w:t>
      </w:r>
      <w:r w:rsidR="00860BA9" w:rsidRPr="003D486E">
        <w:t xml:space="preserve">to </w:t>
      </w:r>
      <w:r w:rsidR="00860BA9" w:rsidRPr="003D486E">
        <w:rPr>
          <w:spacing w:val="-3"/>
        </w:rPr>
        <w:t xml:space="preserve">cases of </w:t>
      </w:r>
      <w:r w:rsidR="00860BA9" w:rsidRPr="003D486E">
        <w:rPr>
          <w:spacing w:val="-5"/>
        </w:rPr>
        <w:t xml:space="preserve">suspected </w:t>
      </w:r>
      <w:r w:rsidR="00860BA9" w:rsidRPr="003D486E">
        <w:rPr>
          <w:spacing w:val="-3"/>
        </w:rPr>
        <w:t xml:space="preserve">abuse </w:t>
      </w:r>
      <w:r w:rsidR="00860BA9" w:rsidRPr="003D486E">
        <w:rPr>
          <w:spacing w:val="-5"/>
        </w:rPr>
        <w:t xml:space="preserve">monitor </w:t>
      </w:r>
      <w:r w:rsidR="00860BA9" w:rsidRPr="003D486E">
        <w:t xml:space="preserve">and </w:t>
      </w:r>
      <w:r w:rsidR="00860BA9" w:rsidRPr="003D486E">
        <w:rPr>
          <w:spacing w:val="-6"/>
        </w:rPr>
        <w:t xml:space="preserve">support </w:t>
      </w:r>
      <w:r w:rsidR="00860BA9" w:rsidRPr="003D486E">
        <w:rPr>
          <w:spacing w:val="-5"/>
        </w:rPr>
        <w:t xml:space="preserve">those </w:t>
      </w:r>
      <w:r w:rsidR="00860BA9" w:rsidRPr="003D486E">
        <w:rPr>
          <w:spacing w:val="-3"/>
        </w:rPr>
        <w:t xml:space="preserve">at </w:t>
      </w:r>
      <w:r w:rsidR="00860BA9" w:rsidRPr="003D486E">
        <w:rPr>
          <w:spacing w:val="-4"/>
        </w:rPr>
        <w:t>risk</w:t>
      </w:r>
      <w:r w:rsidR="007F283C" w:rsidRPr="003D486E">
        <w:rPr>
          <w:spacing w:val="-4"/>
        </w:rPr>
        <w:t>;</w:t>
      </w:r>
    </w:p>
    <w:p w14:paraId="62B5EA97" w14:textId="44C8EFDA" w:rsidR="001120AA" w:rsidRPr="003D486E" w:rsidRDefault="001120AA" w:rsidP="007F283C">
      <w:pPr>
        <w:pStyle w:val="BodyText"/>
        <w:numPr>
          <w:ilvl w:val="0"/>
          <w:numId w:val="5"/>
        </w:numPr>
        <w:ind w:left="752" w:right="34"/>
        <w:jc w:val="both"/>
        <w:rPr>
          <w:spacing w:val="-4"/>
        </w:rPr>
      </w:pPr>
      <w:r w:rsidRPr="003D486E">
        <w:rPr>
          <w:szCs w:val="24"/>
        </w:rPr>
        <w:t>Addressing concerns at the earliest possible stage; and</w:t>
      </w:r>
      <w:r w:rsidR="0007344D" w:rsidRPr="003D486E">
        <w:rPr>
          <w:szCs w:val="24"/>
        </w:rPr>
        <w:t xml:space="preserve"> </w:t>
      </w:r>
      <w:r w:rsidR="00E031E0" w:rsidRPr="003D486E">
        <w:t>re</w:t>
      </w:r>
      <w:r w:rsidRPr="003D486E">
        <w:t>duce the potential risks students face of being exposed to, violence, extremism exploitation, discrimination or victimisation</w:t>
      </w:r>
      <w:r w:rsidR="0007344D" w:rsidRPr="003D486E">
        <w:t>;</w:t>
      </w:r>
    </w:p>
    <w:p w14:paraId="77F57C18" w14:textId="1A303B34" w:rsidR="00787386" w:rsidRPr="003D486E" w:rsidRDefault="0049502B" w:rsidP="009E58CF">
      <w:pPr>
        <w:pStyle w:val="BodyText"/>
        <w:numPr>
          <w:ilvl w:val="0"/>
          <w:numId w:val="5"/>
        </w:numPr>
        <w:ind w:left="752" w:right="34"/>
        <w:jc w:val="both"/>
      </w:pPr>
      <w:r w:rsidRPr="003D486E">
        <w:t>U</w:t>
      </w:r>
      <w:r w:rsidR="00860BA9" w:rsidRPr="003D486E">
        <w:t>se the curriculum</w:t>
      </w:r>
      <w:r w:rsidR="00892483" w:rsidRPr="003D486E">
        <w:t xml:space="preserve"> delivery model</w:t>
      </w:r>
      <w:r w:rsidR="00860BA9" w:rsidRPr="003D486E">
        <w:t xml:space="preserve"> to raise their awareness, build confidence and skills work closely with parents/carers and support external agencies</w:t>
      </w:r>
      <w:r w:rsidR="0007344D" w:rsidRPr="003D486E">
        <w:t>;</w:t>
      </w:r>
    </w:p>
    <w:p w14:paraId="475BFF0D" w14:textId="40B3A6D0" w:rsidR="00B5406B" w:rsidRPr="003D486E" w:rsidRDefault="00B5406B" w:rsidP="00B5406B">
      <w:pPr>
        <w:pStyle w:val="BodyText"/>
        <w:numPr>
          <w:ilvl w:val="0"/>
          <w:numId w:val="5"/>
        </w:numPr>
        <w:ind w:left="752" w:right="34"/>
        <w:jc w:val="both"/>
      </w:pPr>
      <w:r w:rsidRPr="003D486E">
        <w:t>Work with employers to raise awareness and understanding of safeguarding and their responsibilities;</w:t>
      </w:r>
    </w:p>
    <w:p w14:paraId="5B22EA1F" w14:textId="2485B848" w:rsidR="0007344D" w:rsidRPr="003D486E" w:rsidRDefault="0049502B" w:rsidP="009E58CF">
      <w:pPr>
        <w:pStyle w:val="BodyText"/>
        <w:numPr>
          <w:ilvl w:val="0"/>
          <w:numId w:val="5"/>
        </w:numPr>
        <w:ind w:left="752" w:right="34"/>
        <w:jc w:val="both"/>
      </w:pPr>
      <w:r w:rsidRPr="003D486E">
        <w:t>E</w:t>
      </w:r>
      <w:r w:rsidR="00860BA9" w:rsidRPr="003D486E">
        <w:t xml:space="preserve">nsure that all adults within our </w:t>
      </w:r>
      <w:r w:rsidR="00893B38" w:rsidRPr="003D486E">
        <w:t>College</w:t>
      </w:r>
      <w:r w:rsidR="00860BA9" w:rsidRPr="003D486E">
        <w:t xml:space="preserve"> who have access to children have been checked as to their suitability</w:t>
      </w:r>
      <w:r w:rsidR="00B5406B" w:rsidRPr="003D486E">
        <w:t>;</w:t>
      </w:r>
    </w:p>
    <w:p w14:paraId="38FB71A8" w14:textId="3A820194" w:rsidR="00B5406B" w:rsidRPr="003D486E" w:rsidRDefault="00B5406B" w:rsidP="009E58CF">
      <w:pPr>
        <w:pStyle w:val="BodyText"/>
        <w:numPr>
          <w:ilvl w:val="0"/>
          <w:numId w:val="5"/>
        </w:numPr>
        <w:ind w:left="752" w:right="34"/>
        <w:jc w:val="both"/>
      </w:pPr>
      <w:r w:rsidRPr="003D486E">
        <w:t>Ensure that employers understand how to raise concerns about apprentices with the college.</w:t>
      </w:r>
    </w:p>
    <w:p w14:paraId="533D8FA8" w14:textId="77777777" w:rsidR="00787386" w:rsidRPr="003D486E" w:rsidRDefault="00787386" w:rsidP="0051149F">
      <w:pPr>
        <w:pStyle w:val="BodyText"/>
        <w:ind w:left="752" w:right="34"/>
        <w:rPr>
          <w:sz w:val="27"/>
        </w:rPr>
      </w:pPr>
    </w:p>
    <w:p w14:paraId="7BBCF931" w14:textId="77777777" w:rsidR="00787386" w:rsidRPr="003D486E" w:rsidRDefault="00860BA9" w:rsidP="0051149F">
      <w:pPr>
        <w:pStyle w:val="BodyText"/>
        <w:ind w:right="34"/>
        <w:rPr>
          <w:b/>
        </w:rPr>
      </w:pPr>
      <w:r w:rsidRPr="003D486E">
        <w:rPr>
          <w:b/>
        </w:rPr>
        <w:t xml:space="preserve">Preventing Extremism and Radicalisation </w:t>
      </w:r>
    </w:p>
    <w:p w14:paraId="1BB0D2DA" w14:textId="77777777" w:rsidR="00787386" w:rsidRPr="003D486E" w:rsidRDefault="00787386" w:rsidP="0051149F">
      <w:pPr>
        <w:pStyle w:val="BodyText"/>
        <w:ind w:right="34"/>
        <w:rPr>
          <w:sz w:val="20"/>
        </w:rPr>
      </w:pPr>
    </w:p>
    <w:p w14:paraId="2D356301" w14:textId="113A06A8" w:rsidR="00787386" w:rsidRPr="003D486E" w:rsidRDefault="00860BA9" w:rsidP="00E031E0">
      <w:pPr>
        <w:pStyle w:val="BodyText"/>
        <w:ind w:right="34"/>
        <w:jc w:val="both"/>
      </w:pPr>
      <w:r w:rsidRPr="003D486E">
        <w:t>A further key aim of our Safeguarding Policy is to prevent students being drawn into terrorism which we aim to achieve by:</w:t>
      </w:r>
    </w:p>
    <w:p w14:paraId="7A1E1420" w14:textId="77777777" w:rsidR="00E031E0" w:rsidRPr="003D486E" w:rsidRDefault="00E031E0" w:rsidP="00E031E0">
      <w:pPr>
        <w:pStyle w:val="BodyText"/>
        <w:ind w:right="34"/>
        <w:jc w:val="both"/>
      </w:pPr>
    </w:p>
    <w:p w14:paraId="1F150280" w14:textId="410B8E29" w:rsidR="00787386" w:rsidRPr="003D486E" w:rsidRDefault="00860BA9" w:rsidP="009E58CF">
      <w:pPr>
        <w:pStyle w:val="ListParagraph"/>
        <w:numPr>
          <w:ilvl w:val="0"/>
          <w:numId w:val="5"/>
        </w:numPr>
        <w:tabs>
          <w:tab w:val="clear" w:pos="1080"/>
          <w:tab w:val="num" w:pos="720"/>
          <w:tab w:val="left" w:pos="1049"/>
        </w:tabs>
        <w:ind w:left="720" w:right="34"/>
        <w:jc w:val="both"/>
      </w:pPr>
      <w:r w:rsidRPr="003D486E">
        <w:t>Promoting and reinforce shared values; to create space for free and open debate within the law and with respect to fundamental British</w:t>
      </w:r>
      <w:r w:rsidRPr="003D486E">
        <w:rPr>
          <w:spacing w:val="-27"/>
        </w:rPr>
        <w:t xml:space="preserve"> </w:t>
      </w:r>
      <w:r w:rsidRPr="003D486E">
        <w:t>values.</w:t>
      </w:r>
    </w:p>
    <w:p w14:paraId="1CEB6C0B" w14:textId="17237B04" w:rsidR="00787386" w:rsidRPr="003D486E" w:rsidRDefault="00860BA9" w:rsidP="009E58CF">
      <w:pPr>
        <w:pStyle w:val="ListParagraph"/>
        <w:numPr>
          <w:ilvl w:val="0"/>
          <w:numId w:val="5"/>
        </w:numPr>
        <w:tabs>
          <w:tab w:val="clear" w:pos="1080"/>
          <w:tab w:val="num" w:pos="720"/>
          <w:tab w:val="left" w:pos="1049"/>
        </w:tabs>
        <w:ind w:left="720" w:right="34"/>
        <w:jc w:val="both"/>
      </w:pPr>
      <w:r w:rsidRPr="003D486E">
        <w:t>Breaking down segregation amongst different student communities including by supporting inter-faith and inter-cultural dialogue and understanding and to engage all students in playing a full and active role in wider engagement in</w:t>
      </w:r>
      <w:r w:rsidRPr="003D486E">
        <w:rPr>
          <w:spacing w:val="-35"/>
        </w:rPr>
        <w:t xml:space="preserve"> </w:t>
      </w:r>
      <w:r w:rsidRPr="003D486E">
        <w:t>society.</w:t>
      </w:r>
    </w:p>
    <w:p w14:paraId="2783DB9D" w14:textId="16F0BE50" w:rsidR="00787386" w:rsidRPr="003D486E" w:rsidRDefault="00860BA9" w:rsidP="009E58CF">
      <w:pPr>
        <w:pStyle w:val="ListParagraph"/>
        <w:numPr>
          <w:ilvl w:val="0"/>
          <w:numId w:val="5"/>
        </w:numPr>
        <w:tabs>
          <w:tab w:val="clear" w:pos="1080"/>
          <w:tab w:val="num" w:pos="720"/>
          <w:tab w:val="left" w:pos="1049"/>
        </w:tabs>
        <w:ind w:left="720" w:right="34"/>
        <w:jc w:val="both"/>
      </w:pPr>
      <w:r w:rsidRPr="003D486E">
        <w:t xml:space="preserve">Ensuring student safety and </w:t>
      </w:r>
      <w:r w:rsidR="00893B38" w:rsidRPr="003D486E">
        <w:t>College</w:t>
      </w:r>
      <w:r w:rsidRPr="003D486E">
        <w:t>s that are free from bullying, harassment and intimidation.</w:t>
      </w:r>
    </w:p>
    <w:p w14:paraId="20A4C404" w14:textId="403EE58B" w:rsidR="00787386" w:rsidRPr="003D486E" w:rsidRDefault="00860BA9" w:rsidP="009E58CF">
      <w:pPr>
        <w:pStyle w:val="ListParagraph"/>
        <w:numPr>
          <w:ilvl w:val="0"/>
          <w:numId w:val="5"/>
        </w:numPr>
        <w:tabs>
          <w:tab w:val="clear" w:pos="1080"/>
          <w:tab w:val="num" w:pos="720"/>
          <w:tab w:val="left" w:pos="1049"/>
        </w:tabs>
        <w:ind w:left="720" w:right="34"/>
        <w:jc w:val="both"/>
      </w:pPr>
      <w:r w:rsidRPr="003D486E">
        <w:t>Providing support for students who may be at risk and appropriate sources of advice and guidance.</w:t>
      </w:r>
    </w:p>
    <w:p w14:paraId="6C00978E" w14:textId="288366DB" w:rsidR="00787386" w:rsidRPr="003D486E" w:rsidRDefault="00860BA9" w:rsidP="009E58CF">
      <w:pPr>
        <w:pStyle w:val="ListParagraph"/>
        <w:numPr>
          <w:ilvl w:val="0"/>
          <w:numId w:val="5"/>
        </w:numPr>
        <w:tabs>
          <w:tab w:val="clear" w:pos="1080"/>
          <w:tab w:val="num" w:pos="720"/>
          <w:tab w:val="left" w:pos="1049"/>
        </w:tabs>
        <w:ind w:left="720" w:right="34"/>
        <w:jc w:val="both"/>
      </w:pPr>
      <w:r w:rsidRPr="003D486E">
        <w:t>Ensuring that students and staff are aware of their roles and responsibilities in preventing violent</w:t>
      </w:r>
      <w:r w:rsidRPr="003D486E">
        <w:rPr>
          <w:spacing w:val="-8"/>
        </w:rPr>
        <w:t xml:space="preserve"> </w:t>
      </w:r>
      <w:r w:rsidRPr="003D486E">
        <w:t>extremism.</w:t>
      </w:r>
    </w:p>
    <w:p w14:paraId="5A09B0B6" w14:textId="6CDE5561" w:rsidR="00B5406B" w:rsidRPr="003D486E" w:rsidRDefault="00B5406B" w:rsidP="00B5406B">
      <w:pPr>
        <w:pStyle w:val="BodyText"/>
        <w:numPr>
          <w:ilvl w:val="0"/>
          <w:numId w:val="5"/>
        </w:numPr>
        <w:ind w:left="752" w:right="34"/>
        <w:jc w:val="both"/>
      </w:pPr>
      <w:r w:rsidRPr="003D486E">
        <w:t>Work with employers to raise awareness and understanding of the Prevent Duty and their responsibilities;</w:t>
      </w:r>
    </w:p>
    <w:p w14:paraId="540D9C1A" w14:textId="6D3A6C77" w:rsidR="00B5406B" w:rsidRPr="003D486E" w:rsidRDefault="00B5406B" w:rsidP="00B5406B">
      <w:pPr>
        <w:pStyle w:val="BodyText"/>
        <w:numPr>
          <w:ilvl w:val="0"/>
          <w:numId w:val="5"/>
        </w:numPr>
        <w:ind w:left="752" w:right="34"/>
        <w:jc w:val="both"/>
      </w:pPr>
      <w:r w:rsidRPr="003D486E">
        <w:t>Ensure that employers understand how to raise concerns about apprentices with the college.</w:t>
      </w:r>
    </w:p>
    <w:p w14:paraId="6DC31513" w14:textId="77777777" w:rsidR="00787386" w:rsidRPr="003D486E" w:rsidRDefault="00787386" w:rsidP="00D52BB8">
      <w:pPr>
        <w:pStyle w:val="BodyText"/>
        <w:spacing w:before="1"/>
        <w:ind w:right="34"/>
        <w:rPr>
          <w:sz w:val="25"/>
        </w:rPr>
      </w:pPr>
    </w:p>
    <w:p w14:paraId="700C68B8" w14:textId="388D6D69" w:rsidR="00787386" w:rsidRPr="003D486E" w:rsidRDefault="00860BA9" w:rsidP="0051149F">
      <w:pPr>
        <w:pStyle w:val="BodyText"/>
        <w:ind w:right="34"/>
        <w:jc w:val="both"/>
      </w:pPr>
      <w:r w:rsidRPr="003D486E">
        <w:t xml:space="preserve">The </w:t>
      </w:r>
      <w:r w:rsidR="00893B38" w:rsidRPr="003D486E">
        <w:t>College</w:t>
      </w:r>
      <w:r w:rsidRPr="003D486E">
        <w:t xml:space="preserve"> will closely follow any locally agreed procedure as set out by the Local Authority Safeguarding Children's </w:t>
      </w:r>
      <w:r w:rsidR="00892483" w:rsidRPr="003D486E">
        <w:t xml:space="preserve">Partnerships </w:t>
      </w:r>
      <w:r w:rsidRPr="003D486E">
        <w:t>agreed processes and criteria for safeguarding individuals vulnerable to extremism and radicalisation.</w:t>
      </w:r>
    </w:p>
    <w:p w14:paraId="271A4D90" w14:textId="77777777" w:rsidR="00787386" w:rsidRPr="003D486E" w:rsidRDefault="00787386" w:rsidP="0051149F">
      <w:pPr>
        <w:pStyle w:val="BodyText"/>
        <w:spacing w:before="9"/>
        <w:ind w:right="34"/>
        <w:rPr>
          <w:sz w:val="25"/>
        </w:rPr>
      </w:pPr>
    </w:p>
    <w:p w14:paraId="371E4463" w14:textId="07B72C71" w:rsidR="00787386" w:rsidRPr="003D486E" w:rsidRDefault="00860BA9" w:rsidP="0051149F">
      <w:pPr>
        <w:pStyle w:val="BodyText"/>
        <w:ind w:right="34"/>
        <w:jc w:val="both"/>
      </w:pPr>
      <w:r w:rsidRPr="003D486E">
        <w:t xml:space="preserve">In developing safeguarding policies and procedures, the </w:t>
      </w:r>
      <w:r w:rsidR="00893B38" w:rsidRPr="003D486E">
        <w:t>College</w:t>
      </w:r>
      <w:r w:rsidRPr="003D486E">
        <w:t xml:space="preserve"> will consult with, and take account of, guidance issued by the Department for Education and other relevant bodies and groups. The procedures have been developed in cooperation with the </w:t>
      </w:r>
      <w:r w:rsidR="00D431FB" w:rsidRPr="003D486E">
        <w:t>Birmingham Safeguarding</w:t>
      </w:r>
      <w:r w:rsidRPr="003D486E">
        <w:t xml:space="preserve"> Children </w:t>
      </w:r>
      <w:r w:rsidR="00892483" w:rsidRPr="003D486E">
        <w:t>Partnership</w:t>
      </w:r>
      <w:r w:rsidR="00892483" w:rsidRPr="003D486E">
        <w:rPr>
          <w:spacing w:val="-10"/>
        </w:rPr>
        <w:t xml:space="preserve"> </w:t>
      </w:r>
      <w:r w:rsidRPr="003D486E">
        <w:t>(BSC</w:t>
      </w:r>
      <w:r w:rsidR="00892483" w:rsidRPr="003D486E">
        <w:t>P</w:t>
      </w:r>
      <w:r w:rsidRPr="003D486E">
        <w:t>).</w:t>
      </w:r>
    </w:p>
    <w:p w14:paraId="1F3250D9" w14:textId="77777777" w:rsidR="00433186" w:rsidRPr="003D486E" w:rsidRDefault="00433186" w:rsidP="0051149F">
      <w:pPr>
        <w:pStyle w:val="BodyText"/>
        <w:ind w:left="328" w:right="34"/>
        <w:jc w:val="both"/>
      </w:pPr>
    </w:p>
    <w:p w14:paraId="7880DB52" w14:textId="0BC1FBEA" w:rsidR="00787386" w:rsidRPr="003D486E" w:rsidRDefault="00433186" w:rsidP="0051149F">
      <w:pPr>
        <w:pStyle w:val="BodyText"/>
        <w:ind w:right="34"/>
        <w:jc w:val="both"/>
      </w:pPr>
      <w:r w:rsidRPr="003D486E">
        <w:t>All staff</w:t>
      </w:r>
      <w:r w:rsidR="00860BA9" w:rsidRPr="003D486E">
        <w:t xml:space="preserve"> will </w:t>
      </w:r>
      <w:r w:rsidRPr="003D486E">
        <w:t xml:space="preserve">be aware of the process for making </w:t>
      </w:r>
      <w:r w:rsidR="00860BA9" w:rsidRPr="003D486E">
        <w:t>refer</w:t>
      </w:r>
      <w:r w:rsidRPr="003D486E">
        <w:t>rals</w:t>
      </w:r>
      <w:r w:rsidR="00860BA9" w:rsidRPr="003D486E">
        <w:t xml:space="preserve"> </w:t>
      </w:r>
      <w:r w:rsidRPr="003D486E">
        <w:t xml:space="preserve">to the </w:t>
      </w:r>
      <w:r w:rsidR="00013DAE" w:rsidRPr="003D486E">
        <w:rPr>
          <w:spacing w:val="-4"/>
        </w:rPr>
        <w:t>relevant Children’s</w:t>
      </w:r>
      <w:r w:rsidRPr="003D486E">
        <w:rPr>
          <w:spacing w:val="-4"/>
        </w:rPr>
        <w:t xml:space="preserve"> </w:t>
      </w:r>
      <w:r w:rsidRPr="003D486E">
        <w:rPr>
          <w:spacing w:val="-3"/>
        </w:rPr>
        <w:t xml:space="preserve">Social </w:t>
      </w:r>
      <w:r w:rsidRPr="003D486E">
        <w:rPr>
          <w:spacing w:val="-4"/>
        </w:rPr>
        <w:t xml:space="preserve">Services </w:t>
      </w:r>
      <w:r w:rsidR="000D3E7F" w:rsidRPr="003D486E">
        <w:rPr>
          <w:spacing w:val="-4"/>
        </w:rPr>
        <w:t xml:space="preserve">Department </w:t>
      </w:r>
      <w:r w:rsidRPr="003D486E">
        <w:t xml:space="preserve">for statutory assessments as a child in need (section 17) or </w:t>
      </w:r>
      <w:r w:rsidR="00860BA9" w:rsidRPr="003D486E">
        <w:t xml:space="preserve">a child or young person </w:t>
      </w:r>
      <w:r w:rsidR="000D3E7F" w:rsidRPr="003D486E">
        <w:t>suffering from, or</w:t>
      </w:r>
      <w:r w:rsidR="00860BA9" w:rsidRPr="003D486E">
        <w:t xml:space="preserve"> at risk of</w:t>
      </w:r>
      <w:r w:rsidR="000D3E7F" w:rsidRPr="003D486E">
        <w:t>,</w:t>
      </w:r>
      <w:r w:rsidR="00860BA9" w:rsidRPr="003D486E">
        <w:t xml:space="preserve"> </w:t>
      </w:r>
      <w:r w:rsidR="00860BA9" w:rsidRPr="003D486E">
        <w:rPr>
          <w:spacing w:val="-4"/>
        </w:rPr>
        <w:t xml:space="preserve">significant </w:t>
      </w:r>
      <w:r w:rsidR="00860BA9" w:rsidRPr="003D486E">
        <w:t xml:space="preserve">harm </w:t>
      </w:r>
      <w:r w:rsidRPr="003D486E">
        <w:t>(section 47)</w:t>
      </w:r>
      <w:r w:rsidR="000D3E7F" w:rsidRPr="003D486E">
        <w:t>. Referrals will be made</w:t>
      </w:r>
      <w:r w:rsidRPr="003D486E">
        <w:t xml:space="preserve"> </w:t>
      </w:r>
      <w:r w:rsidR="000D3E7F" w:rsidRPr="003D486E">
        <w:rPr>
          <w:spacing w:val="-3"/>
        </w:rPr>
        <w:t>to the relevant Social Services in</w:t>
      </w:r>
      <w:r w:rsidR="00860BA9" w:rsidRPr="003D486E">
        <w:rPr>
          <w:spacing w:val="-3"/>
        </w:rPr>
        <w:t xml:space="preserve"> </w:t>
      </w:r>
      <w:r w:rsidR="00860BA9" w:rsidRPr="003D486E">
        <w:t xml:space="preserve">the area in </w:t>
      </w:r>
      <w:r w:rsidR="00860BA9" w:rsidRPr="003D486E">
        <w:rPr>
          <w:spacing w:val="-3"/>
        </w:rPr>
        <w:t xml:space="preserve">which </w:t>
      </w:r>
      <w:r w:rsidR="00860BA9" w:rsidRPr="003D486E">
        <w:t xml:space="preserve">the </w:t>
      </w:r>
      <w:r w:rsidR="00860BA9" w:rsidRPr="003D486E">
        <w:rPr>
          <w:spacing w:val="-7"/>
        </w:rPr>
        <w:t xml:space="preserve">young </w:t>
      </w:r>
      <w:r w:rsidR="000D3E7F" w:rsidRPr="003D486E">
        <w:rPr>
          <w:spacing w:val="-6"/>
        </w:rPr>
        <w:t xml:space="preserve">person's </w:t>
      </w:r>
      <w:r w:rsidR="00860BA9" w:rsidRPr="003D486E">
        <w:rPr>
          <w:spacing w:val="-6"/>
        </w:rPr>
        <w:t xml:space="preserve">home </w:t>
      </w:r>
      <w:r w:rsidR="00860BA9" w:rsidRPr="003D486E">
        <w:rPr>
          <w:spacing w:val="-7"/>
        </w:rPr>
        <w:t xml:space="preserve">address </w:t>
      </w:r>
      <w:r w:rsidR="00860BA9" w:rsidRPr="003D486E">
        <w:rPr>
          <w:spacing w:val="-3"/>
        </w:rPr>
        <w:t>is</w:t>
      </w:r>
      <w:r w:rsidR="00860BA9" w:rsidRPr="003D486E">
        <w:rPr>
          <w:spacing w:val="-19"/>
        </w:rPr>
        <w:t xml:space="preserve"> </w:t>
      </w:r>
      <w:r w:rsidR="00860BA9" w:rsidRPr="003D486E">
        <w:rPr>
          <w:spacing w:val="-8"/>
        </w:rPr>
        <w:t>located.</w:t>
      </w:r>
      <w:r w:rsidR="0007344D" w:rsidRPr="003D486E">
        <w:t xml:space="preserve">  </w:t>
      </w:r>
      <w:r w:rsidR="00860BA9" w:rsidRPr="003D486E">
        <w:t xml:space="preserve">All staff have a duty to safeguard children and a responsibility for the active protection of children from harm. </w:t>
      </w:r>
      <w:r w:rsidR="00860BA9" w:rsidRPr="003D486E">
        <w:rPr>
          <w:spacing w:val="3"/>
        </w:rPr>
        <w:t xml:space="preserve">We </w:t>
      </w:r>
      <w:r w:rsidR="00860BA9" w:rsidRPr="003D486E">
        <w:t>will ensure that arrangements are in place for all persons working at th</w:t>
      </w:r>
      <w:r w:rsidR="00892483" w:rsidRPr="003D486E">
        <w:t xml:space="preserve">e </w:t>
      </w:r>
      <w:r w:rsidR="00893B38" w:rsidRPr="003D486E">
        <w:t>College</w:t>
      </w:r>
      <w:r w:rsidR="00860BA9" w:rsidRPr="003D486E">
        <w:t xml:space="preserve"> to be made aware of this policy and to receive appropriate training so that they can carry out this duty as</w:t>
      </w:r>
      <w:r w:rsidR="00860BA9" w:rsidRPr="003D486E">
        <w:rPr>
          <w:spacing w:val="-3"/>
        </w:rPr>
        <w:t xml:space="preserve"> </w:t>
      </w:r>
      <w:r w:rsidR="00860BA9" w:rsidRPr="003D486E">
        <w:t>required.</w:t>
      </w:r>
    </w:p>
    <w:p w14:paraId="18A082B9" w14:textId="47F8ECC0" w:rsidR="0051149F" w:rsidRPr="003D486E" w:rsidRDefault="0051149F" w:rsidP="00D52BB8">
      <w:pPr>
        <w:pStyle w:val="BodyText"/>
        <w:spacing w:line="276" w:lineRule="auto"/>
        <w:ind w:right="34"/>
        <w:jc w:val="both"/>
        <w:rPr>
          <w:b/>
          <w:bCs/>
          <w:sz w:val="23"/>
          <w:szCs w:val="23"/>
        </w:rPr>
      </w:pPr>
    </w:p>
    <w:p w14:paraId="57418389" w14:textId="7C1A50F3" w:rsidR="00B62352" w:rsidRPr="003D486E" w:rsidRDefault="00B62352" w:rsidP="00D52BB8">
      <w:pPr>
        <w:pStyle w:val="BodyText"/>
        <w:spacing w:line="276" w:lineRule="auto"/>
        <w:ind w:right="34"/>
        <w:jc w:val="both"/>
        <w:rPr>
          <w:b/>
          <w:bCs/>
          <w:sz w:val="23"/>
          <w:szCs w:val="23"/>
        </w:rPr>
      </w:pPr>
      <w:r w:rsidRPr="003D486E">
        <w:rPr>
          <w:b/>
          <w:bCs/>
          <w:sz w:val="23"/>
          <w:szCs w:val="23"/>
        </w:rPr>
        <w:t>Governing Body Responsibilities</w:t>
      </w:r>
    </w:p>
    <w:p w14:paraId="07600008" w14:textId="77777777" w:rsidR="00B62352" w:rsidRPr="003D486E" w:rsidRDefault="00B62352" w:rsidP="00D52BB8">
      <w:pPr>
        <w:pStyle w:val="BodyText"/>
        <w:spacing w:line="276" w:lineRule="auto"/>
        <w:ind w:right="34"/>
        <w:jc w:val="both"/>
      </w:pPr>
    </w:p>
    <w:p w14:paraId="08EDF48C" w14:textId="3DF8C826" w:rsidR="00B62352" w:rsidRPr="003D486E" w:rsidRDefault="00B62352" w:rsidP="0051149F">
      <w:pPr>
        <w:pStyle w:val="Default"/>
        <w:ind w:right="34"/>
        <w:jc w:val="both"/>
        <w:rPr>
          <w:sz w:val="22"/>
          <w:szCs w:val="22"/>
        </w:rPr>
      </w:pPr>
      <w:r w:rsidRPr="003D486E">
        <w:rPr>
          <w:sz w:val="22"/>
          <w:szCs w:val="22"/>
        </w:rPr>
        <w:t xml:space="preserve">The Governing Body at Birmingham Metropolitan </w:t>
      </w:r>
      <w:r w:rsidR="00893B38" w:rsidRPr="003D486E">
        <w:rPr>
          <w:sz w:val="22"/>
          <w:szCs w:val="22"/>
        </w:rPr>
        <w:t>College</w:t>
      </w:r>
      <w:r w:rsidRPr="003D486E">
        <w:rPr>
          <w:sz w:val="22"/>
          <w:szCs w:val="22"/>
        </w:rPr>
        <w:t xml:space="preserve"> abide by their responsibilities as outlined in </w:t>
      </w:r>
      <w:r w:rsidR="00892483" w:rsidRPr="003D486E">
        <w:rPr>
          <w:sz w:val="22"/>
          <w:szCs w:val="22"/>
        </w:rPr>
        <w:t>K</w:t>
      </w:r>
      <w:r w:rsidRPr="003D486E">
        <w:rPr>
          <w:sz w:val="22"/>
          <w:szCs w:val="22"/>
        </w:rPr>
        <w:t xml:space="preserve">eeping </w:t>
      </w:r>
      <w:r w:rsidR="00892483" w:rsidRPr="003D486E">
        <w:rPr>
          <w:sz w:val="22"/>
          <w:szCs w:val="22"/>
        </w:rPr>
        <w:t>C</w:t>
      </w:r>
      <w:r w:rsidRPr="003D486E">
        <w:rPr>
          <w:sz w:val="22"/>
          <w:szCs w:val="22"/>
        </w:rPr>
        <w:t xml:space="preserve">hildren </w:t>
      </w:r>
      <w:r w:rsidR="00892483" w:rsidRPr="003D486E">
        <w:rPr>
          <w:sz w:val="22"/>
          <w:szCs w:val="22"/>
        </w:rPr>
        <w:t>S</w:t>
      </w:r>
      <w:r w:rsidRPr="003D486E">
        <w:rPr>
          <w:sz w:val="22"/>
          <w:szCs w:val="22"/>
        </w:rPr>
        <w:t xml:space="preserve">afe in </w:t>
      </w:r>
      <w:r w:rsidR="00892483" w:rsidRPr="003D486E">
        <w:rPr>
          <w:sz w:val="22"/>
          <w:szCs w:val="22"/>
        </w:rPr>
        <w:t>E</w:t>
      </w:r>
      <w:r w:rsidRPr="003D486E">
        <w:rPr>
          <w:sz w:val="22"/>
          <w:szCs w:val="22"/>
        </w:rPr>
        <w:t xml:space="preserve">ducation. Governors also have specific responsibility for ensuring that the </w:t>
      </w:r>
      <w:r w:rsidR="00893B38" w:rsidRPr="003D486E">
        <w:rPr>
          <w:sz w:val="22"/>
          <w:szCs w:val="22"/>
        </w:rPr>
        <w:t>College</w:t>
      </w:r>
      <w:r w:rsidRPr="003D486E">
        <w:rPr>
          <w:sz w:val="22"/>
          <w:szCs w:val="22"/>
        </w:rPr>
        <w:t xml:space="preserve"> monitors the impact of its work and learns lessons from Serious Case Reviews. As stated in Keeping Children Safe in Education (20</w:t>
      </w:r>
      <w:r w:rsidR="00366086" w:rsidRPr="003D486E">
        <w:rPr>
          <w:sz w:val="22"/>
          <w:szCs w:val="22"/>
        </w:rPr>
        <w:t>2</w:t>
      </w:r>
      <w:r w:rsidR="009248BB" w:rsidRPr="003D486E">
        <w:rPr>
          <w:sz w:val="22"/>
          <w:szCs w:val="22"/>
        </w:rPr>
        <w:t>2</w:t>
      </w:r>
      <w:r w:rsidRPr="003D486E">
        <w:rPr>
          <w:sz w:val="22"/>
          <w:szCs w:val="22"/>
        </w:rPr>
        <w:t xml:space="preserve">), “Governing bodies should ensure that there are appropriate policies and procedures in place in order for appropriate action to be taken in a timely manner to safeguard and promote children’s welfare”. </w:t>
      </w:r>
    </w:p>
    <w:p w14:paraId="2BCB56D5" w14:textId="77777777" w:rsidR="00B62352" w:rsidRPr="003D486E" w:rsidRDefault="00B62352" w:rsidP="00D52BB8">
      <w:pPr>
        <w:pStyle w:val="Default"/>
        <w:spacing w:line="276" w:lineRule="auto"/>
        <w:ind w:right="34"/>
        <w:rPr>
          <w:sz w:val="22"/>
          <w:szCs w:val="22"/>
        </w:rPr>
      </w:pPr>
    </w:p>
    <w:p w14:paraId="48EC81D6" w14:textId="67784285" w:rsidR="00B62352" w:rsidRPr="003D486E" w:rsidRDefault="00B62352" w:rsidP="0051149F">
      <w:pPr>
        <w:pStyle w:val="Default"/>
        <w:ind w:right="34"/>
        <w:jc w:val="both"/>
        <w:rPr>
          <w:sz w:val="22"/>
          <w:szCs w:val="22"/>
        </w:rPr>
      </w:pPr>
      <w:r w:rsidRPr="003D486E">
        <w:rPr>
          <w:sz w:val="22"/>
          <w:szCs w:val="22"/>
        </w:rPr>
        <w:t xml:space="preserve">The Governing Body ensures that the </w:t>
      </w:r>
      <w:r w:rsidR="00893B38" w:rsidRPr="003D486E">
        <w:rPr>
          <w:sz w:val="22"/>
          <w:szCs w:val="22"/>
        </w:rPr>
        <w:t>College</w:t>
      </w:r>
      <w:r w:rsidRPr="003D486E">
        <w:rPr>
          <w:sz w:val="22"/>
          <w:szCs w:val="22"/>
        </w:rPr>
        <w:t xml:space="preserve">: </w:t>
      </w:r>
    </w:p>
    <w:p w14:paraId="343DD372" w14:textId="0B9CD3C4" w:rsidR="00B62352" w:rsidRPr="003D486E" w:rsidRDefault="00B62352" w:rsidP="009E58CF">
      <w:pPr>
        <w:pStyle w:val="Default"/>
        <w:numPr>
          <w:ilvl w:val="0"/>
          <w:numId w:val="7"/>
        </w:numPr>
        <w:ind w:left="752" w:right="34"/>
        <w:jc w:val="both"/>
        <w:rPr>
          <w:sz w:val="22"/>
          <w:szCs w:val="22"/>
        </w:rPr>
      </w:pPr>
      <w:r w:rsidRPr="003D486E">
        <w:rPr>
          <w:sz w:val="22"/>
          <w:szCs w:val="22"/>
        </w:rPr>
        <w:t>Provides a safe environment for children, young people and adults at risk of harm to learn in</w:t>
      </w:r>
      <w:r w:rsidR="0007344D" w:rsidRPr="003D486E">
        <w:rPr>
          <w:sz w:val="22"/>
          <w:szCs w:val="22"/>
        </w:rPr>
        <w:t>;</w:t>
      </w:r>
    </w:p>
    <w:p w14:paraId="42E59B0C" w14:textId="1A74CBD0" w:rsidR="00B62352" w:rsidRPr="003D486E" w:rsidRDefault="00B62352" w:rsidP="009E58CF">
      <w:pPr>
        <w:pStyle w:val="Default"/>
        <w:numPr>
          <w:ilvl w:val="0"/>
          <w:numId w:val="7"/>
        </w:numPr>
        <w:ind w:left="752" w:right="34"/>
        <w:jc w:val="both"/>
        <w:rPr>
          <w:sz w:val="22"/>
          <w:szCs w:val="22"/>
        </w:rPr>
      </w:pPr>
      <w:r w:rsidRPr="003D486E">
        <w:rPr>
          <w:sz w:val="22"/>
          <w:szCs w:val="22"/>
        </w:rPr>
        <w:t>Identify those who are suffering or are likely to suffer significant harm or who are at risk of radicalisation</w:t>
      </w:r>
      <w:r w:rsidR="0007344D" w:rsidRPr="003D486E">
        <w:rPr>
          <w:sz w:val="22"/>
          <w:szCs w:val="22"/>
        </w:rPr>
        <w:t>;</w:t>
      </w:r>
    </w:p>
    <w:p w14:paraId="7D7A0501" w14:textId="0DBBBA97" w:rsidR="009E5A26" w:rsidRPr="003D486E" w:rsidRDefault="009E5A26" w:rsidP="009E58CF">
      <w:pPr>
        <w:pStyle w:val="Default"/>
        <w:numPr>
          <w:ilvl w:val="0"/>
          <w:numId w:val="7"/>
        </w:numPr>
        <w:ind w:left="752" w:right="34"/>
        <w:jc w:val="both"/>
        <w:rPr>
          <w:sz w:val="22"/>
          <w:szCs w:val="22"/>
        </w:rPr>
      </w:pPr>
      <w:r w:rsidRPr="003D486E">
        <w:rPr>
          <w:sz w:val="22"/>
          <w:szCs w:val="22"/>
        </w:rPr>
        <w:t>Will nominate a Governor to take lead responsibility for Child Protection issues</w:t>
      </w:r>
      <w:r w:rsidR="0007344D" w:rsidRPr="003D486E">
        <w:rPr>
          <w:sz w:val="22"/>
          <w:szCs w:val="22"/>
        </w:rPr>
        <w:t>;</w:t>
      </w:r>
    </w:p>
    <w:p w14:paraId="4D1EFBE9" w14:textId="75F1E607" w:rsidR="009E5A26" w:rsidRPr="003D486E" w:rsidRDefault="009E5A26" w:rsidP="009E58CF">
      <w:pPr>
        <w:pStyle w:val="Default"/>
        <w:numPr>
          <w:ilvl w:val="0"/>
          <w:numId w:val="7"/>
        </w:numPr>
        <w:ind w:left="752" w:right="34"/>
        <w:jc w:val="both"/>
        <w:rPr>
          <w:sz w:val="22"/>
          <w:szCs w:val="22"/>
        </w:rPr>
      </w:pPr>
      <w:r w:rsidRPr="003D486E">
        <w:rPr>
          <w:sz w:val="22"/>
          <w:szCs w:val="22"/>
        </w:rPr>
        <w:t>The nominated Governor undertakes appropriate training</w:t>
      </w:r>
      <w:r w:rsidR="0007344D" w:rsidRPr="003D486E">
        <w:rPr>
          <w:sz w:val="22"/>
          <w:szCs w:val="22"/>
        </w:rPr>
        <w:t>;</w:t>
      </w:r>
    </w:p>
    <w:p w14:paraId="38B2FFEC" w14:textId="317AA5B8" w:rsidR="00B62352" w:rsidRPr="003D486E" w:rsidRDefault="00B62352" w:rsidP="009E58CF">
      <w:pPr>
        <w:pStyle w:val="Default"/>
        <w:numPr>
          <w:ilvl w:val="0"/>
          <w:numId w:val="7"/>
        </w:numPr>
        <w:ind w:left="752" w:right="34"/>
        <w:jc w:val="both"/>
        <w:rPr>
          <w:sz w:val="22"/>
          <w:szCs w:val="22"/>
        </w:rPr>
      </w:pPr>
      <w:r w:rsidRPr="003D486E">
        <w:rPr>
          <w:sz w:val="22"/>
          <w:szCs w:val="22"/>
        </w:rPr>
        <w:t xml:space="preserve">Take appropriate action to see that students are kept safe at </w:t>
      </w:r>
      <w:r w:rsidR="00893B38" w:rsidRPr="003D486E">
        <w:rPr>
          <w:sz w:val="22"/>
          <w:szCs w:val="22"/>
        </w:rPr>
        <w:t>College</w:t>
      </w:r>
      <w:r w:rsidRPr="003D486E">
        <w:rPr>
          <w:sz w:val="22"/>
          <w:szCs w:val="22"/>
        </w:rPr>
        <w:t xml:space="preserve"> </w:t>
      </w:r>
      <w:r w:rsidR="00BD722D" w:rsidRPr="003D486E">
        <w:rPr>
          <w:sz w:val="22"/>
          <w:szCs w:val="22"/>
        </w:rPr>
        <w:t>and</w:t>
      </w:r>
      <w:r w:rsidRPr="003D486E">
        <w:rPr>
          <w:sz w:val="22"/>
          <w:szCs w:val="22"/>
        </w:rPr>
        <w:t xml:space="preserve"> that disclosures of potential abuse occurring at home or elsewhere are reported appropriately</w:t>
      </w:r>
      <w:r w:rsidR="0007344D" w:rsidRPr="003D486E">
        <w:rPr>
          <w:sz w:val="22"/>
          <w:szCs w:val="22"/>
        </w:rPr>
        <w:t>;</w:t>
      </w:r>
    </w:p>
    <w:p w14:paraId="4610D840" w14:textId="66BCA230" w:rsidR="00B62352" w:rsidRPr="003D486E" w:rsidRDefault="00B62352" w:rsidP="009E58CF">
      <w:pPr>
        <w:pStyle w:val="Default"/>
        <w:numPr>
          <w:ilvl w:val="0"/>
          <w:numId w:val="7"/>
        </w:numPr>
        <w:ind w:left="752" w:right="34"/>
        <w:jc w:val="both"/>
        <w:rPr>
          <w:sz w:val="22"/>
          <w:szCs w:val="22"/>
        </w:rPr>
      </w:pPr>
      <w:r w:rsidRPr="003D486E">
        <w:rPr>
          <w:sz w:val="22"/>
          <w:szCs w:val="22"/>
        </w:rPr>
        <w:t xml:space="preserve">Report allegations of modern slavery and / or human trafficking in accordance with the </w:t>
      </w:r>
      <w:hyperlink r:id="rId22" w:history="1">
        <w:r w:rsidR="00E51F50" w:rsidRPr="003D486E">
          <w:rPr>
            <w:rStyle w:val="Hyperlink"/>
            <w:sz w:val="22"/>
            <w:szCs w:val="22"/>
          </w:rPr>
          <w:t>Modern Day</w:t>
        </w:r>
        <w:r w:rsidR="009E5A26" w:rsidRPr="003D486E">
          <w:rPr>
            <w:rStyle w:val="Hyperlink"/>
            <w:sz w:val="22"/>
            <w:szCs w:val="22"/>
          </w:rPr>
          <w:t xml:space="preserve"> Slavery</w:t>
        </w:r>
        <w:r w:rsidR="00CD0CAF" w:rsidRPr="003D486E">
          <w:rPr>
            <w:rStyle w:val="Hyperlink"/>
            <w:sz w:val="22"/>
            <w:szCs w:val="22"/>
          </w:rPr>
          <w:t xml:space="preserve"> Act 2015</w:t>
        </w:r>
      </w:hyperlink>
      <w:r w:rsidR="0007344D" w:rsidRPr="003D486E">
        <w:rPr>
          <w:sz w:val="22"/>
          <w:szCs w:val="22"/>
        </w:rPr>
        <w:t>;</w:t>
      </w:r>
      <w:r w:rsidRPr="003D486E">
        <w:rPr>
          <w:sz w:val="22"/>
          <w:szCs w:val="22"/>
        </w:rPr>
        <w:t xml:space="preserve"> </w:t>
      </w:r>
    </w:p>
    <w:p w14:paraId="0F44EF16" w14:textId="6DA70365" w:rsidR="00B62352" w:rsidRPr="003D486E" w:rsidRDefault="00B62352" w:rsidP="009E58CF">
      <w:pPr>
        <w:pStyle w:val="Default"/>
        <w:numPr>
          <w:ilvl w:val="0"/>
          <w:numId w:val="7"/>
        </w:numPr>
        <w:ind w:left="752" w:right="34"/>
        <w:jc w:val="both"/>
        <w:rPr>
          <w:sz w:val="22"/>
          <w:szCs w:val="22"/>
        </w:rPr>
      </w:pPr>
      <w:r w:rsidRPr="003D486E">
        <w:rPr>
          <w:sz w:val="22"/>
          <w:szCs w:val="22"/>
        </w:rPr>
        <w:t>Have a system for identifying concerns in relation to abuse of adults at risk of harm and effective methods of responding to disclosures</w:t>
      </w:r>
      <w:r w:rsidR="0007344D" w:rsidRPr="003D486E">
        <w:rPr>
          <w:sz w:val="22"/>
          <w:szCs w:val="22"/>
        </w:rPr>
        <w:t>;</w:t>
      </w:r>
    </w:p>
    <w:p w14:paraId="6294DEAE" w14:textId="3B3A327A" w:rsidR="00B62352" w:rsidRPr="003D486E" w:rsidRDefault="00B62352" w:rsidP="009E58CF">
      <w:pPr>
        <w:pStyle w:val="Default"/>
        <w:numPr>
          <w:ilvl w:val="0"/>
          <w:numId w:val="7"/>
        </w:numPr>
        <w:ind w:left="752" w:right="34"/>
        <w:jc w:val="both"/>
        <w:rPr>
          <w:sz w:val="22"/>
          <w:szCs w:val="22"/>
        </w:rPr>
      </w:pPr>
      <w:r w:rsidRPr="003D486E">
        <w:rPr>
          <w:sz w:val="22"/>
          <w:szCs w:val="22"/>
        </w:rPr>
        <w:t>Refer concerns that a child, young person or adult at risk of significant harm or might be at risk of significant harm to the appropriate referral agencies</w:t>
      </w:r>
      <w:r w:rsidR="0007344D" w:rsidRPr="003D486E">
        <w:rPr>
          <w:sz w:val="22"/>
          <w:szCs w:val="22"/>
        </w:rPr>
        <w:t>;</w:t>
      </w:r>
      <w:r w:rsidRPr="003D486E">
        <w:rPr>
          <w:sz w:val="22"/>
          <w:szCs w:val="22"/>
        </w:rPr>
        <w:t xml:space="preserve"> </w:t>
      </w:r>
    </w:p>
    <w:p w14:paraId="042FA230" w14:textId="42AF44AB" w:rsidR="00B62352" w:rsidRPr="003D486E" w:rsidRDefault="00B62352" w:rsidP="009E58CF">
      <w:pPr>
        <w:pStyle w:val="Default"/>
        <w:numPr>
          <w:ilvl w:val="0"/>
          <w:numId w:val="7"/>
        </w:numPr>
        <w:ind w:left="752" w:right="34"/>
        <w:jc w:val="both"/>
        <w:rPr>
          <w:sz w:val="22"/>
          <w:szCs w:val="22"/>
        </w:rPr>
      </w:pPr>
      <w:r w:rsidRPr="003D486E">
        <w:rPr>
          <w:sz w:val="22"/>
          <w:szCs w:val="22"/>
        </w:rPr>
        <w:t>Work effectively with others as required by “</w:t>
      </w:r>
      <w:hyperlink r:id="rId23" w:history="1">
        <w:r w:rsidRPr="003D486E">
          <w:rPr>
            <w:rStyle w:val="Hyperlink"/>
            <w:sz w:val="22"/>
            <w:szCs w:val="22"/>
          </w:rPr>
          <w:t>Working Together to Safeguard Children</w:t>
        </w:r>
      </w:hyperlink>
      <w:r w:rsidRPr="003D486E">
        <w:rPr>
          <w:sz w:val="22"/>
          <w:szCs w:val="22"/>
        </w:rPr>
        <w:t>”</w:t>
      </w:r>
      <w:r w:rsidR="0007344D" w:rsidRPr="003D486E">
        <w:rPr>
          <w:sz w:val="22"/>
          <w:szCs w:val="22"/>
        </w:rPr>
        <w:t>;</w:t>
      </w:r>
    </w:p>
    <w:p w14:paraId="326DD146" w14:textId="58EA1F7F" w:rsidR="00B62352" w:rsidRPr="003D486E" w:rsidRDefault="00B62352" w:rsidP="009E58CF">
      <w:pPr>
        <w:pStyle w:val="Default"/>
        <w:numPr>
          <w:ilvl w:val="0"/>
          <w:numId w:val="7"/>
        </w:numPr>
        <w:ind w:left="752" w:right="34"/>
        <w:jc w:val="both"/>
        <w:rPr>
          <w:sz w:val="22"/>
          <w:szCs w:val="22"/>
        </w:rPr>
      </w:pPr>
      <w:r w:rsidRPr="003D486E">
        <w:rPr>
          <w:sz w:val="22"/>
          <w:szCs w:val="22"/>
        </w:rPr>
        <w:t>Listen to the voice of a child and always act in the interest of the child</w:t>
      </w:r>
      <w:r w:rsidR="0007344D" w:rsidRPr="003D486E">
        <w:rPr>
          <w:sz w:val="22"/>
          <w:szCs w:val="22"/>
        </w:rPr>
        <w:t>;</w:t>
      </w:r>
    </w:p>
    <w:p w14:paraId="3A0228FF" w14:textId="7F156C1F" w:rsidR="00B62352" w:rsidRPr="003D486E" w:rsidRDefault="00E51F50" w:rsidP="009E58CF">
      <w:pPr>
        <w:pStyle w:val="Default"/>
        <w:numPr>
          <w:ilvl w:val="0"/>
          <w:numId w:val="7"/>
        </w:numPr>
        <w:ind w:left="752" w:right="34"/>
        <w:jc w:val="both"/>
        <w:rPr>
          <w:sz w:val="22"/>
          <w:szCs w:val="22"/>
        </w:rPr>
      </w:pPr>
      <w:r w:rsidRPr="003D486E">
        <w:rPr>
          <w:sz w:val="22"/>
          <w:szCs w:val="22"/>
        </w:rPr>
        <w:t>Appoint a</w:t>
      </w:r>
      <w:r w:rsidR="009E5A26" w:rsidRPr="003D486E">
        <w:rPr>
          <w:sz w:val="22"/>
          <w:szCs w:val="22"/>
        </w:rPr>
        <w:t xml:space="preserve"> member of the Senior Leadership Team </w:t>
      </w:r>
      <w:r w:rsidR="00B62352" w:rsidRPr="003D486E">
        <w:rPr>
          <w:sz w:val="22"/>
          <w:szCs w:val="22"/>
        </w:rPr>
        <w:t>a</w:t>
      </w:r>
      <w:r w:rsidR="009E5A26" w:rsidRPr="003D486E">
        <w:rPr>
          <w:sz w:val="22"/>
          <w:szCs w:val="22"/>
        </w:rPr>
        <w:t>s</w:t>
      </w:r>
      <w:r w:rsidR="00B62352" w:rsidRPr="003D486E">
        <w:rPr>
          <w:sz w:val="22"/>
          <w:szCs w:val="22"/>
        </w:rPr>
        <w:t xml:space="preserve"> Designated Senio</w:t>
      </w:r>
      <w:r w:rsidR="009E5A26" w:rsidRPr="003D486E">
        <w:rPr>
          <w:sz w:val="22"/>
          <w:szCs w:val="22"/>
        </w:rPr>
        <w:t>r Lead</w:t>
      </w:r>
      <w:r w:rsidR="00B62352" w:rsidRPr="003D486E">
        <w:rPr>
          <w:sz w:val="22"/>
          <w:szCs w:val="22"/>
        </w:rPr>
        <w:t xml:space="preserve"> for </w:t>
      </w:r>
      <w:r w:rsidR="0007344D" w:rsidRPr="003D486E">
        <w:rPr>
          <w:sz w:val="22"/>
          <w:szCs w:val="22"/>
        </w:rPr>
        <w:t>C</w:t>
      </w:r>
      <w:r w:rsidR="00B62352" w:rsidRPr="003D486E">
        <w:rPr>
          <w:sz w:val="22"/>
          <w:szCs w:val="22"/>
        </w:rPr>
        <w:t xml:space="preserve">hild </w:t>
      </w:r>
      <w:r w:rsidR="0007344D" w:rsidRPr="003D486E">
        <w:rPr>
          <w:sz w:val="22"/>
          <w:szCs w:val="22"/>
        </w:rPr>
        <w:t>Pr</w:t>
      </w:r>
      <w:r w:rsidR="00B62352" w:rsidRPr="003D486E">
        <w:rPr>
          <w:sz w:val="22"/>
          <w:szCs w:val="22"/>
        </w:rPr>
        <w:t>otection</w:t>
      </w:r>
      <w:r w:rsidR="0007344D" w:rsidRPr="003D486E">
        <w:rPr>
          <w:sz w:val="22"/>
          <w:szCs w:val="22"/>
        </w:rPr>
        <w:t>;</w:t>
      </w:r>
    </w:p>
    <w:p w14:paraId="7FEB8BCF" w14:textId="73E1DA45" w:rsidR="00B62352" w:rsidRPr="003D486E" w:rsidRDefault="00B62352" w:rsidP="009E58CF">
      <w:pPr>
        <w:pStyle w:val="Default"/>
        <w:numPr>
          <w:ilvl w:val="0"/>
          <w:numId w:val="7"/>
        </w:numPr>
        <w:ind w:left="752" w:right="34"/>
        <w:jc w:val="both"/>
        <w:rPr>
          <w:sz w:val="22"/>
          <w:szCs w:val="22"/>
        </w:rPr>
      </w:pPr>
      <w:r w:rsidRPr="003D486E">
        <w:rPr>
          <w:sz w:val="22"/>
          <w:szCs w:val="22"/>
        </w:rPr>
        <w:t xml:space="preserve">Ensure appropriate safeguarding responses for children who go missing from </w:t>
      </w:r>
      <w:r w:rsidR="00893B38" w:rsidRPr="003D486E">
        <w:rPr>
          <w:sz w:val="22"/>
          <w:szCs w:val="22"/>
        </w:rPr>
        <w:t>College</w:t>
      </w:r>
      <w:r w:rsidR="0007344D" w:rsidRPr="003D486E">
        <w:rPr>
          <w:sz w:val="22"/>
          <w:szCs w:val="22"/>
        </w:rPr>
        <w:t>;</w:t>
      </w:r>
      <w:r w:rsidRPr="003D486E">
        <w:rPr>
          <w:sz w:val="22"/>
          <w:szCs w:val="22"/>
        </w:rPr>
        <w:t xml:space="preserve"> </w:t>
      </w:r>
    </w:p>
    <w:p w14:paraId="68A00EBA" w14:textId="460798C0" w:rsidR="0007344D" w:rsidRPr="003D486E" w:rsidRDefault="00B62352" w:rsidP="009E58CF">
      <w:pPr>
        <w:pStyle w:val="Default"/>
        <w:numPr>
          <w:ilvl w:val="0"/>
          <w:numId w:val="7"/>
        </w:numPr>
        <w:ind w:left="752" w:right="34"/>
        <w:jc w:val="both"/>
      </w:pPr>
      <w:r w:rsidRPr="003D486E">
        <w:rPr>
          <w:sz w:val="22"/>
          <w:szCs w:val="22"/>
        </w:rPr>
        <w:t xml:space="preserve">Have safeguarding policies and procedures that are consistent with the local Safeguarding Children </w:t>
      </w:r>
      <w:r w:rsidR="00CD0CAF" w:rsidRPr="003D486E">
        <w:rPr>
          <w:sz w:val="22"/>
          <w:szCs w:val="22"/>
        </w:rPr>
        <w:t xml:space="preserve">Partnership </w:t>
      </w:r>
      <w:r w:rsidRPr="003D486E">
        <w:rPr>
          <w:sz w:val="22"/>
          <w:szCs w:val="22"/>
        </w:rPr>
        <w:t xml:space="preserve">requirements, reviewed annually and made available </w:t>
      </w:r>
      <w:r w:rsidR="0007344D" w:rsidRPr="003D486E">
        <w:rPr>
          <w:sz w:val="22"/>
          <w:szCs w:val="22"/>
        </w:rPr>
        <w:t>via the college website.</w:t>
      </w:r>
    </w:p>
    <w:p w14:paraId="0DEB6F38" w14:textId="77777777" w:rsidR="00B62352" w:rsidRPr="003D486E" w:rsidRDefault="00B62352" w:rsidP="0051149F">
      <w:pPr>
        <w:pStyle w:val="Default"/>
        <w:ind w:left="752" w:right="34"/>
        <w:jc w:val="both"/>
      </w:pPr>
    </w:p>
    <w:p w14:paraId="2327DAF7" w14:textId="19843D34" w:rsidR="00D24001" w:rsidRPr="003D486E" w:rsidRDefault="009E5A26" w:rsidP="0051149F">
      <w:pPr>
        <w:pStyle w:val="BodyText"/>
        <w:ind w:right="34"/>
        <w:jc w:val="both"/>
        <w:rPr>
          <w:sz w:val="24"/>
        </w:rPr>
      </w:pPr>
      <w:r w:rsidRPr="003D486E">
        <w:t xml:space="preserve">The Principal, Governors and all staff working with children, young people and adults at risk of harm will receive adequate </w:t>
      </w:r>
      <w:r w:rsidR="001418E7" w:rsidRPr="003D486E">
        <w:t>training</w:t>
      </w:r>
      <w:r w:rsidRPr="003D486E">
        <w:t xml:space="preserve"> to familiarise them with their safeguarding roles and responsibilities. They will be familiar with </w:t>
      </w:r>
      <w:r w:rsidR="00893B38" w:rsidRPr="003D486E">
        <w:t>College</w:t>
      </w:r>
      <w:r w:rsidRPr="003D486E">
        <w:t xml:space="preserve"> procedures and policies and receive refresher training at least every 2 years. A senior member of staff will co-ordinate child protection arrangements and will be the Designated Senior Lead (DSL). They will be assisted by a Deputy Designated Person</w:t>
      </w:r>
      <w:r w:rsidR="00457492" w:rsidRPr="003D486E">
        <w:t>s</w:t>
      </w:r>
      <w:r w:rsidRPr="003D486E">
        <w:t xml:space="preserve"> who will support and share responsibility for safeguarding.</w:t>
      </w:r>
    </w:p>
    <w:p w14:paraId="362F0D9B" w14:textId="77777777" w:rsidR="005A4B97" w:rsidRPr="003D486E" w:rsidRDefault="005A4B97" w:rsidP="00D52BB8">
      <w:pPr>
        <w:pStyle w:val="Heading2"/>
        <w:spacing w:before="165"/>
        <w:ind w:left="0" w:right="34"/>
      </w:pPr>
    </w:p>
    <w:p w14:paraId="4B08096D" w14:textId="5C940921" w:rsidR="00787386" w:rsidRPr="003D486E" w:rsidRDefault="009E575E" w:rsidP="00D52BB8">
      <w:pPr>
        <w:pStyle w:val="Heading2"/>
        <w:spacing w:before="165"/>
        <w:ind w:left="0" w:right="34"/>
      </w:pPr>
      <w:r w:rsidRPr="003D486E">
        <w:t>Categories of Abuse</w:t>
      </w:r>
    </w:p>
    <w:p w14:paraId="0E5E7052" w14:textId="77777777" w:rsidR="00787386" w:rsidRPr="003D486E" w:rsidRDefault="00787386" w:rsidP="00D52BB8">
      <w:pPr>
        <w:pStyle w:val="BodyText"/>
        <w:ind w:right="34"/>
        <w:rPr>
          <w:b/>
          <w:sz w:val="21"/>
        </w:rPr>
      </w:pPr>
    </w:p>
    <w:p w14:paraId="7A53B730" w14:textId="468EC6E0" w:rsidR="00C247B3" w:rsidRPr="003D486E" w:rsidRDefault="00860BA9" w:rsidP="00D52BB8">
      <w:pPr>
        <w:pStyle w:val="BodyText"/>
        <w:ind w:right="34"/>
      </w:pPr>
      <w:r w:rsidRPr="003D486E">
        <w:t xml:space="preserve">The Governing Body recognises the following as categories </w:t>
      </w:r>
      <w:r w:rsidR="00C247B3" w:rsidRPr="003D486E">
        <w:t>of abuse and neglect.</w:t>
      </w:r>
    </w:p>
    <w:p w14:paraId="50CB219A" w14:textId="47126F4A" w:rsidR="00C247B3" w:rsidRPr="003D486E" w:rsidRDefault="00C247B3" w:rsidP="00D52BB8">
      <w:pPr>
        <w:pStyle w:val="BodyText"/>
        <w:ind w:right="34"/>
      </w:pPr>
    </w:p>
    <w:p w14:paraId="2B9056A3" w14:textId="77777777" w:rsidR="00C247B3" w:rsidRPr="003D486E" w:rsidRDefault="00C247B3" w:rsidP="00D52BB8">
      <w:pPr>
        <w:pStyle w:val="BodyText"/>
        <w:ind w:right="34"/>
      </w:pPr>
      <w:r w:rsidRPr="003D486E">
        <w:rPr>
          <w:b/>
        </w:rPr>
        <w:t>Abuse</w:t>
      </w:r>
      <w:r w:rsidRPr="003D486E">
        <w:t xml:space="preserve"> </w:t>
      </w:r>
    </w:p>
    <w:p w14:paraId="6E1D79F2" w14:textId="77777777" w:rsidR="00C247B3" w:rsidRPr="003D486E" w:rsidRDefault="00C247B3" w:rsidP="00D52BB8">
      <w:pPr>
        <w:pStyle w:val="BodyText"/>
        <w:ind w:right="34"/>
      </w:pPr>
    </w:p>
    <w:p w14:paraId="479127C9" w14:textId="72F9D7D6" w:rsidR="00C247B3" w:rsidRPr="003D486E" w:rsidRDefault="00C247B3" w:rsidP="00D52BB8">
      <w:pPr>
        <w:pStyle w:val="BodyText"/>
        <w:ind w:right="34"/>
        <w:jc w:val="both"/>
      </w:pPr>
      <w:r w:rsidRPr="003D486E">
        <w:t xml:space="preserve">A form of maltreatment of a child. Somebody may abuse or neglect a child by inflicting harm or by failing to act to prevent harm. Children may be abused in a family or in an institutional or community setting by those known to them or, more rarely, by others. Abuse can take place wholly online, or technology may be used to facilitate offline abuse. They may be abused by an adult or adults or another child or children. </w:t>
      </w:r>
      <w:r w:rsidR="00031D12" w:rsidRPr="003D486E">
        <w:t>Harm can include ill treatment that is not physical as well as the impact of witnessing ill treatment of others. This can be particularly relevant, for example, in relation to the impact on children of all forms of domestic abuse</w:t>
      </w:r>
    </w:p>
    <w:p w14:paraId="7CB251CF" w14:textId="016CFFB6" w:rsidR="0041636E" w:rsidRPr="003D486E" w:rsidRDefault="0041636E" w:rsidP="00D52BB8">
      <w:pPr>
        <w:pStyle w:val="BodyText"/>
        <w:ind w:right="34"/>
        <w:jc w:val="both"/>
      </w:pPr>
    </w:p>
    <w:p w14:paraId="5D68410D" w14:textId="1FFCA4F2" w:rsidR="002D1FF9" w:rsidRPr="003D486E" w:rsidRDefault="002D1FF9" w:rsidP="00D52BB8">
      <w:pPr>
        <w:pStyle w:val="BodyText"/>
        <w:ind w:right="34"/>
        <w:jc w:val="both"/>
        <w:rPr>
          <w:b/>
        </w:rPr>
      </w:pPr>
      <w:r w:rsidRPr="003D486E">
        <w:rPr>
          <w:b/>
        </w:rPr>
        <w:t>Contextual Safeguarding</w:t>
      </w:r>
    </w:p>
    <w:p w14:paraId="516A5D6B" w14:textId="77777777" w:rsidR="00C247B3" w:rsidRPr="003D486E" w:rsidRDefault="00C247B3" w:rsidP="00D52BB8">
      <w:pPr>
        <w:pStyle w:val="BodyText"/>
        <w:ind w:right="34"/>
        <w:jc w:val="both"/>
      </w:pPr>
    </w:p>
    <w:p w14:paraId="72011F6A" w14:textId="79604F2F" w:rsidR="000C5906" w:rsidRPr="003D486E" w:rsidRDefault="00C247B3" w:rsidP="00D52BB8">
      <w:pPr>
        <w:pStyle w:val="BodyText"/>
        <w:ind w:right="34"/>
        <w:jc w:val="both"/>
      </w:pPr>
      <w:r w:rsidRPr="003D486E">
        <w:t>Safeguarding incidents and/or behaviours can be associated with factors outside College and/or can occur between children outside College.</w:t>
      </w:r>
      <w:r w:rsidR="002D1FF9" w:rsidRPr="003D486E">
        <w:t xml:space="preserve">  Extra-familial harms can take a variety of different forms and children can be vulnerable to multiple harms including (but not limited to) </w:t>
      </w:r>
      <w:r w:rsidR="000C5906" w:rsidRPr="003D486E">
        <w:t>sexual abuse (including harassment and exploitation), domestic abuse in their own intimate relationships (teenage relationship abuse), criminal exploitation, serious youth violence, county lines, and radicalisation.</w:t>
      </w:r>
    </w:p>
    <w:p w14:paraId="044FAE9E" w14:textId="301F2C3B" w:rsidR="002D1FF9" w:rsidRPr="003D486E" w:rsidRDefault="00C247B3" w:rsidP="00D52BB8">
      <w:pPr>
        <w:pStyle w:val="BodyText"/>
        <w:ind w:right="34"/>
        <w:jc w:val="both"/>
      </w:pPr>
      <w:r w:rsidRPr="003D486E">
        <w:t>All our staff need to consider the context within which such incidents and/or behaviours occur. This is known as “contextual safeguarding”, which means assessments of children should consider whether wider environmental factors are present in a child’s life that are a threat to their safety and/or welfare.</w:t>
      </w:r>
      <w:r w:rsidR="002D1FF9" w:rsidRPr="003D486E">
        <w:t xml:space="preserve">  </w:t>
      </w:r>
    </w:p>
    <w:p w14:paraId="08CCBF99" w14:textId="77777777" w:rsidR="00366086" w:rsidRPr="003D486E" w:rsidRDefault="00366086" w:rsidP="00D52BB8">
      <w:pPr>
        <w:pStyle w:val="BodyText"/>
        <w:ind w:right="34"/>
        <w:jc w:val="both"/>
        <w:rPr>
          <w:b/>
        </w:rPr>
      </w:pPr>
    </w:p>
    <w:p w14:paraId="674FA99C" w14:textId="2F7724D5" w:rsidR="00C247B3" w:rsidRPr="003D486E" w:rsidRDefault="00C247B3" w:rsidP="00D52BB8">
      <w:pPr>
        <w:pStyle w:val="BodyText"/>
        <w:ind w:right="34"/>
        <w:jc w:val="both"/>
        <w:rPr>
          <w:b/>
        </w:rPr>
      </w:pPr>
      <w:r w:rsidRPr="003D486E">
        <w:rPr>
          <w:b/>
        </w:rPr>
        <w:t>Physical abuse</w:t>
      </w:r>
    </w:p>
    <w:p w14:paraId="0CA473AF" w14:textId="77777777" w:rsidR="00C247B3" w:rsidRPr="003D486E" w:rsidRDefault="00C247B3" w:rsidP="00D52BB8">
      <w:pPr>
        <w:pStyle w:val="BodyText"/>
        <w:ind w:right="34"/>
        <w:jc w:val="both"/>
        <w:rPr>
          <w:b/>
        </w:rPr>
      </w:pPr>
    </w:p>
    <w:p w14:paraId="03B11608" w14:textId="77777777" w:rsidR="00C247B3" w:rsidRPr="003D486E" w:rsidRDefault="00C247B3" w:rsidP="00D52BB8">
      <w:pPr>
        <w:pStyle w:val="BodyText"/>
        <w:ind w:right="34"/>
        <w:jc w:val="both"/>
      </w:pPr>
      <w:r w:rsidRPr="003D486E">
        <w:t xml:space="preserve">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0F37D6E3" w14:textId="77777777" w:rsidR="00C247B3" w:rsidRPr="003D486E" w:rsidRDefault="00C247B3" w:rsidP="00D52BB8">
      <w:pPr>
        <w:pStyle w:val="BodyText"/>
        <w:ind w:right="34"/>
        <w:jc w:val="both"/>
      </w:pPr>
    </w:p>
    <w:p w14:paraId="3913A69E" w14:textId="77777777" w:rsidR="00C247B3" w:rsidRPr="003D486E" w:rsidRDefault="00C247B3" w:rsidP="00D52BB8">
      <w:pPr>
        <w:pStyle w:val="BodyText"/>
        <w:ind w:right="34"/>
        <w:jc w:val="both"/>
        <w:rPr>
          <w:b/>
        </w:rPr>
      </w:pPr>
      <w:r w:rsidRPr="003D486E">
        <w:rPr>
          <w:b/>
        </w:rPr>
        <w:t>Emotional abuse</w:t>
      </w:r>
    </w:p>
    <w:p w14:paraId="0BAF9F90" w14:textId="77777777" w:rsidR="00C247B3" w:rsidRPr="003D486E" w:rsidRDefault="00C247B3" w:rsidP="00D52BB8">
      <w:pPr>
        <w:pStyle w:val="BodyText"/>
        <w:ind w:right="34"/>
        <w:jc w:val="both"/>
      </w:pPr>
    </w:p>
    <w:p w14:paraId="4C01BFE5" w14:textId="77777777" w:rsidR="0007344D" w:rsidRPr="003D486E" w:rsidRDefault="00C247B3" w:rsidP="00D52BB8">
      <w:pPr>
        <w:pStyle w:val="BodyText"/>
        <w:ind w:right="34"/>
        <w:jc w:val="both"/>
      </w:pPr>
      <w:r w:rsidRPr="003D486E">
        <w:t xml:space="preserve">Emotional abuse is the persistent emotional maltreatment of a child such as to cause severe and persistent adverse effects on their emotional development. It may involve conveying to them that they are worthless or unloved, inadequate, or valued only in so far as they meet the needs of another person. It may include not giving them opportunities to express their views, deliberately silencing them or ‘making fun’ of what they say or how they communicate. </w:t>
      </w:r>
    </w:p>
    <w:p w14:paraId="74509670" w14:textId="77777777" w:rsidR="0007344D" w:rsidRPr="003D486E" w:rsidRDefault="0007344D" w:rsidP="00D52BB8">
      <w:pPr>
        <w:pStyle w:val="BodyText"/>
        <w:ind w:right="34"/>
        <w:jc w:val="both"/>
      </w:pPr>
    </w:p>
    <w:p w14:paraId="06AB93D0" w14:textId="7A2B906D" w:rsidR="00C247B3" w:rsidRPr="003D486E" w:rsidRDefault="00C247B3" w:rsidP="00D52BB8">
      <w:pPr>
        <w:pStyle w:val="BodyText"/>
        <w:ind w:right="34"/>
        <w:jc w:val="both"/>
      </w:pPr>
      <w:r w:rsidRPr="003D486E">
        <w:t xml:space="preserve">It may feature age or developmentally inappropriate expectations being imposed on children. These may include interactions that are beyond the child’s developmental capability, as well as overprotection and limitation of exploration and learning, or preventing the child participating in normal social interaction. It may involve seeing or hearing the ill-treatment of another. It may involve serious bullying (including cyber bullying), causing children frequently to feel frightened or in danger, or the exploitation or corruption of children. Some level of emotional abuse is involved in all types of maltreatment of a child, though it may occur alone. </w:t>
      </w:r>
    </w:p>
    <w:p w14:paraId="12A63BB0" w14:textId="77777777" w:rsidR="00C247B3" w:rsidRPr="003D486E" w:rsidRDefault="00C247B3" w:rsidP="00D52BB8">
      <w:pPr>
        <w:pStyle w:val="BodyText"/>
        <w:ind w:right="34"/>
        <w:jc w:val="both"/>
      </w:pPr>
    </w:p>
    <w:p w14:paraId="527CB249" w14:textId="77777777" w:rsidR="00C247B3" w:rsidRPr="003D486E" w:rsidRDefault="00C247B3" w:rsidP="00D52BB8">
      <w:pPr>
        <w:pStyle w:val="BodyText"/>
        <w:ind w:right="34"/>
        <w:jc w:val="both"/>
      </w:pPr>
      <w:r w:rsidRPr="003D486E">
        <w:rPr>
          <w:b/>
        </w:rPr>
        <w:t>Sexual abuse</w:t>
      </w:r>
      <w:r w:rsidRPr="003D486E">
        <w:t xml:space="preserve"> </w:t>
      </w:r>
    </w:p>
    <w:p w14:paraId="1BADE35D" w14:textId="77777777" w:rsidR="00C247B3" w:rsidRPr="003D486E" w:rsidRDefault="00C247B3" w:rsidP="00D52BB8">
      <w:pPr>
        <w:pStyle w:val="BodyText"/>
        <w:ind w:right="34"/>
        <w:jc w:val="both"/>
      </w:pPr>
    </w:p>
    <w:p w14:paraId="754ECB68" w14:textId="77777777" w:rsidR="00C247B3" w:rsidRPr="003D486E" w:rsidRDefault="00C247B3" w:rsidP="00D52BB8">
      <w:pPr>
        <w:pStyle w:val="BodyText"/>
        <w:ind w:right="34"/>
        <w:jc w:val="both"/>
      </w:pPr>
      <w:r w:rsidRPr="003D486E">
        <w:t xml:space="preserve">Sexual abuse involves forcing or enticing a child or young person to take part in sexual activities. It may not necessarily involve a high level of violence, whether or not the child may not be aware of what is happening. The activities may involve physical contact, including assault by penetration (for example, rape or oral sex) or non-penetrative acts such as masturbation, kissing, rubbing and touching outside of clothing. </w:t>
      </w:r>
    </w:p>
    <w:p w14:paraId="6EF91315" w14:textId="77777777" w:rsidR="00C247B3" w:rsidRPr="003D486E" w:rsidRDefault="00C247B3" w:rsidP="00D52BB8">
      <w:pPr>
        <w:pStyle w:val="BodyText"/>
        <w:ind w:right="34"/>
        <w:jc w:val="both"/>
      </w:pPr>
    </w:p>
    <w:p w14:paraId="64250AB4" w14:textId="6ADE5894" w:rsidR="00C247B3" w:rsidRPr="003D486E" w:rsidRDefault="00C247B3" w:rsidP="00D52BB8">
      <w:pPr>
        <w:pStyle w:val="BodyText"/>
        <w:ind w:right="34"/>
        <w:jc w:val="both"/>
      </w:pPr>
      <w:r w:rsidRPr="003D486E">
        <w:t xml:space="preserve">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The sexual abuse of children by other children is a specific safeguarding issue in education. </w:t>
      </w:r>
    </w:p>
    <w:p w14:paraId="304B34A9" w14:textId="77777777" w:rsidR="00701340" w:rsidRPr="003D486E" w:rsidRDefault="00701340" w:rsidP="00D52BB8">
      <w:pPr>
        <w:pStyle w:val="BodyText"/>
        <w:ind w:right="34"/>
        <w:jc w:val="both"/>
        <w:rPr>
          <w:b/>
        </w:rPr>
      </w:pPr>
    </w:p>
    <w:p w14:paraId="5463FA19" w14:textId="525F624E" w:rsidR="00C247B3" w:rsidRPr="003D486E" w:rsidRDefault="00C247B3" w:rsidP="00D52BB8">
      <w:pPr>
        <w:pStyle w:val="BodyText"/>
        <w:ind w:right="34"/>
        <w:jc w:val="both"/>
        <w:rPr>
          <w:b/>
        </w:rPr>
      </w:pPr>
      <w:r w:rsidRPr="003D486E">
        <w:rPr>
          <w:b/>
        </w:rPr>
        <w:t>Neglect</w:t>
      </w:r>
    </w:p>
    <w:p w14:paraId="02E662B9" w14:textId="77777777" w:rsidR="00C247B3" w:rsidRPr="003D486E" w:rsidRDefault="00C247B3" w:rsidP="00D52BB8">
      <w:pPr>
        <w:pStyle w:val="BodyText"/>
        <w:ind w:right="34"/>
        <w:jc w:val="both"/>
      </w:pPr>
    </w:p>
    <w:p w14:paraId="52D3937C" w14:textId="79D58DE7" w:rsidR="007036BD" w:rsidRPr="003D486E" w:rsidRDefault="00C247B3" w:rsidP="00D52BB8">
      <w:pPr>
        <w:pStyle w:val="BodyText"/>
        <w:ind w:right="34"/>
        <w:jc w:val="both"/>
      </w:pPr>
      <w:r w:rsidRPr="003D486E">
        <w:t xml:space="preserve">Neglect is the persistent failure to meet a child’s basic physical and/or psychological needs, likely to result in the serious impairment of the child’s </w:t>
      </w:r>
      <w:r w:rsidR="00684D3F" w:rsidRPr="003D486E">
        <w:t xml:space="preserve">mental </w:t>
      </w:r>
      <w:r w:rsidRPr="003D486E">
        <w:t>health</w:t>
      </w:r>
      <w:r w:rsidR="00684D3F" w:rsidRPr="003D486E">
        <w:t>,</w:t>
      </w:r>
      <w:r w:rsidR="00A434CC" w:rsidRPr="003D486E">
        <w:t xml:space="preserve"> physical</w:t>
      </w:r>
      <w:r w:rsidR="00684D3F" w:rsidRPr="003D486E">
        <w:t xml:space="preserve"> health</w:t>
      </w:r>
      <w:r w:rsidRPr="003D486E">
        <w:t xml:space="preserve"> or development. Neglect may occur during pregnancy as a resu</w:t>
      </w:r>
      <w:r w:rsidR="007036BD" w:rsidRPr="003D486E">
        <w:t xml:space="preserve">lt of maternal substance abuse. </w:t>
      </w:r>
      <w:r w:rsidRPr="003D486E">
        <w:t xml:space="preserve">Once a child is born, neglect may involve a parent or carer failing to: </w:t>
      </w:r>
    </w:p>
    <w:p w14:paraId="3188A848" w14:textId="21CF4B0F" w:rsidR="00C421D1" w:rsidRPr="003D486E" w:rsidRDefault="00C421D1" w:rsidP="00E52261">
      <w:pPr>
        <w:pStyle w:val="BodyText"/>
        <w:numPr>
          <w:ilvl w:val="0"/>
          <w:numId w:val="31"/>
        </w:numPr>
        <w:ind w:right="34"/>
        <w:jc w:val="both"/>
      </w:pPr>
      <w:r w:rsidRPr="003D486E">
        <w:t>provide adequate food, clothing and shelter (including exclusion from home or abandonment);</w:t>
      </w:r>
    </w:p>
    <w:p w14:paraId="287F476E" w14:textId="4139A476" w:rsidR="00C421D1" w:rsidRPr="003D486E" w:rsidRDefault="00C421D1" w:rsidP="00E52261">
      <w:pPr>
        <w:pStyle w:val="BodyText"/>
        <w:numPr>
          <w:ilvl w:val="0"/>
          <w:numId w:val="31"/>
        </w:numPr>
        <w:ind w:right="34"/>
        <w:jc w:val="both"/>
      </w:pPr>
      <w:r w:rsidRPr="003D486E">
        <w:t>protect a child from physical and emotional harm or danger;</w:t>
      </w:r>
    </w:p>
    <w:p w14:paraId="54D95F6F" w14:textId="3A3945D1" w:rsidR="00C421D1" w:rsidRPr="003D486E" w:rsidRDefault="00C421D1" w:rsidP="00E52261">
      <w:pPr>
        <w:pStyle w:val="BodyText"/>
        <w:numPr>
          <w:ilvl w:val="0"/>
          <w:numId w:val="31"/>
        </w:numPr>
        <w:ind w:right="34"/>
        <w:jc w:val="both"/>
      </w:pPr>
      <w:r w:rsidRPr="003D486E">
        <w:t>ensure adequate supervision (including the use of inadequate care-givers); or</w:t>
      </w:r>
    </w:p>
    <w:p w14:paraId="2BEF48A0" w14:textId="700FEE27" w:rsidR="007036BD" w:rsidRPr="003D486E" w:rsidRDefault="00C421D1" w:rsidP="00E52261">
      <w:pPr>
        <w:pStyle w:val="BodyText"/>
        <w:numPr>
          <w:ilvl w:val="0"/>
          <w:numId w:val="31"/>
        </w:numPr>
        <w:ind w:right="34"/>
        <w:jc w:val="both"/>
      </w:pPr>
      <w:r w:rsidRPr="003D486E">
        <w:t xml:space="preserve">ensure access to appropriate medical care or treatment; </w:t>
      </w:r>
    </w:p>
    <w:p w14:paraId="4C510266" w14:textId="77777777" w:rsidR="007036BD" w:rsidRPr="003D486E" w:rsidRDefault="00C247B3" w:rsidP="00D52BB8">
      <w:pPr>
        <w:pStyle w:val="BodyText"/>
        <w:ind w:right="34"/>
        <w:jc w:val="both"/>
      </w:pPr>
      <w:r w:rsidRPr="003D486E">
        <w:t xml:space="preserve">It may also include neglect of, or unresponsiveness to a child’s basic emotional needs. </w:t>
      </w:r>
    </w:p>
    <w:p w14:paraId="1E8D7649" w14:textId="5FF97BD7" w:rsidR="00FF0537" w:rsidRPr="003D486E" w:rsidRDefault="00FF0537" w:rsidP="00D52BB8">
      <w:pPr>
        <w:pStyle w:val="BodyText"/>
        <w:ind w:right="34"/>
        <w:jc w:val="both"/>
      </w:pPr>
    </w:p>
    <w:p w14:paraId="19FE0F2F" w14:textId="4427D30D" w:rsidR="007036BD" w:rsidRPr="003D486E" w:rsidRDefault="007036BD" w:rsidP="00D52BB8">
      <w:pPr>
        <w:pStyle w:val="BodyText"/>
        <w:ind w:right="34"/>
        <w:jc w:val="both"/>
      </w:pPr>
      <w:r w:rsidRPr="003D486E">
        <w:rPr>
          <w:b/>
        </w:rPr>
        <w:t>So</w:t>
      </w:r>
      <w:r w:rsidR="00C247B3" w:rsidRPr="003D486E">
        <w:rPr>
          <w:b/>
        </w:rPr>
        <w:t xml:space="preserve">-Called Honour Based </w:t>
      </w:r>
      <w:r w:rsidR="0042605F" w:rsidRPr="003D486E">
        <w:rPr>
          <w:b/>
        </w:rPr>
        <w:t xml:space="preserve">Abuse </w:t>
      </w:r>
      <w:r w:rsidR="00C247B3" w:rsidRPr="003D486E">
        <w:rPr>
          <w:b/>
        </w:rPr>
        <w:t>(HB</w:t>
      </w:r>
      <w:r w:rsidR="0042605F" w:rsidRPr="003D486E">
        <w:rPr>
          <w:b/>
        </w:rPr>
        <w:t>A</w:t>
      </w:r>
      <w:r w:rsidR="00C247B3" w:rsidRPr="003D486E">
        <w:rPr>
          <w:b/>
        </w:rPr>
        <w:t>)</w:t>
      </w:r>
      <w:r w:rsidR="00C247B3" w:rsidRPr="003D486E">
        <w:t xml:space="preserve"> </w:t>
      </w:r>
      <w:r w:rsidR="00C247B3" w:rsidRPr="003D486E">
        <w:rPr>
          <w:b/>
        </w:rPr>
        <w:t>– including Female Genital Mutilation and Forced Marriage</w:t>
      </w:r>
      <w:r w:rsidR="00C247B3" w:rsidRPr="003D486E">
        <w:t xml:space="preserve"> </w:t>
      </w:r>
    </w:p>
    <w:p w14:paraId="46D88219" w14:textId="77777777" w:rsidR="0041636E" w:rsidRPr="003D486E" w:rsidRDefault="0041636E" w:rsidP="00D52BB8">
      <w:pPr>
        <w:pStyle w:val="BodyText"/>
        <w:ind w:right="34"/>
        <w:jc w:val="both"/>
      </w:pPr>
    </w:p>
    <w:p w14:paraId="126E37F5" w14:textId="3CC9E02D" w:rsidR="007036BD" w:rsidRPr="003D486E" w:rsidRDefault="00C247B3" w:rsidP="00D52BB8">
      <w:pPr>
        <w:pStyle w:val="BodyText"/>
        <w:ind w:right="34"/>
        <w:jc w:val="both"/>
      </w:pPr>
      <w:r w:rsidRPr="003D486E">
        <w:t xml:space="preserve">So called “honour based </w:t>
      </w:r>
      <w:r w:rsidR="0042605F" w:rsidRPr="003D486E">
        <w:t xml:space="preserve">abuse </w:t>
      </w:r>
      <w:r w:rsidRPr="003D486E">
        <w:t>(HB</w:t>
      </w:r>
      <w:r w:rsidR="0042605F" w:rsidRPr="003D486E">
        <w:t>A</w:t>
      </w:r>
      <w:r w:rsidRPr="003D486E">
        <w:t xml:space="preserve">) </w:t>
      </w:r>
      <w:r w:rsidR="0042605F" w:rsidRPr="003D486E">
        <w:t xml:space="preserve">previously honour based violence, </w:t>
      </w:r>
      <w:r w:rsidRPr="003D486E">
        <w:t>encompasses crimes which have been committed to protect or defend the honour of the family and/or the community including Female Genital Mutilation (FGM), forced marriage and prac</w:t>
      </w:r>
      <w:r w:rsidR="007036BD" w:rsidRPr="003D486E">
        <w:t xml:space="preserve">tices, such as, breast ironing. </w:t>
      </w:r>
      <w:r w:rsidRPr="003D486E">
        <w:t xml:space="preserve">Abuse committed in the context of preserving “honour” often involves a wider network of family or community pressure and can include multiple perpetrators. It is important to be aware of this dynamic and additional risk factors when deciding what form of safeguarding </w:t>
      </w:r>
      <w:r w:rsidR="007036BD" w:rsidRPr="003D486E">
        <w:t xml:space="preserve">action to take.  </w:t>
      </w:r>
      <w:r w:rsidRPr="003D486E">
        <w:t>All forms of so called HB</w:t>
      </w:r>
      <w:r w:rsidR="0042605F" w:rsidRPr="003D486E">
        <w:t>A</w:t>
      </w:r>
      <w:r w:rsidRPr="003D486E">
        <w:t xml:space="preserve"> are</w:t>
      </w:r>
      <w:r w:rsidR="0042605F" w:rsidRPr="003D486E">
        <w:t xml:space="preserve"> forms of</w:t>
      </w:r>
      <w:r w:rsidRPr="003D486E">
        <w:t xml:space="preserve"> abuse and staff should refer any concerns to the Safeguarding Team. </w:t>
      </w:r>
    </w:p>
    <w:p w14:paraId="32464D9B" w14:textId="77777777" w:rsidR="007036BD" w:rsidRPr="003D486E" w:rsidRDefault="007036BD" w:rsidP="00D52BB8">
      <w:pPr>
        <w:pStyle w:val="BodyText"/>
        <w:ind w:right="34"/>
        <w:jc w:val="both"/>
      </w:pPr>
    </w:p>
    <w:p w14:paraId="250B12C7" w14:textId="77777777" w:rsidR="007036BD" w:rsidRPr="003D486E" w:rsidRDefault="00C247B3" w:rsidP="00D52BB8">
      <w:pPr>
        <w:pStyle w:val="BodyText"/>
        <w:ind w:right="34"/>
        <w:jc w:val="both"/>
      </w:pPr>
      <w:r w:rsidRPr="003D486E">
        <w:rPr>
          <w:b/>
        </w:rPr>
        <w:t>Female Genital Mutilation</w:t>
      </w:r>
    </w:p>
    <w:p w14:paraId="1B1133E6" w14:textId="2B310AF1" w:rsidR="00547D40" w:rsidRPr="003D486E" w:rsidRDefault="00547D40" w:rsidP="00D52BB8">
      <w:pPr>
        <w:pStyle w:val="BodyText"/>
        <w:ind w:right="34"/>
        <w:jc w:val="both"/>
      </w:pPr>
    </w:p>
    <w:p w14:paraId="384D031E" w14:textId="77777777" w:rsidR="00547D40" w:rsidRPr="003D486E" w:rsidRDefault="00547D40" w:rsidP="00547D40">
      <w:pPr>
        <w:pStyle w:val="BodyText"/>
        <w:ind w:right="34"/>
        <w:jc w:val="both"/>
      </w:pPr>
      <w:r w:rsidRPr="003D486E">
        <w:t>Female genital mutilation refers to procedures that intentionally alter or cause injury to the female genital organs for non-medical reasons. The practice is illegal in the UK.</w:t>
      </w:r>
    </w:p>
    <w:p w14:paraId="7D7D7128" w14:textId="77777777" w:rsidR="00547D40" w:rsidRPr="003D486E" w:rsidRDefault="00547D40" w:rsidP="00547D40">
      <w:pPr>
        <w:pStyle w:val="BodyText"/>
        <w:ind w:right="34"/>
        <w:jc w:val="both"/>
      </w:pPr>
    </w:p>
    <w:p w14:paraId="506B14E0" w14:textId="77777777" w:rsidR="00547D40" w:rsidRPr="003D486E" w:rsidRDefault="00547D40" w:rsidP="00547D40">
      <w:pPr>
        <w:pStyle w:val="BodyText"/>
        <w:ind w:right="34"/>
        <w:jc w:val="both"/>
      </w:pPr>
      <w:r w:rsidRPr="003D486E">
        <w:t>FGM typically takes place between birth and around 15 years old; however, it is believed that the majority of cases happen between the ages of 5 and 8.</w:t>
      </w:r>
    </w:p>
    <w:p w14:paraId="370CAD44" w14:textId="77777777" w:rsidR="00547D40" w:rsidRPr="003D486E" w:rsidRDefault="00547D40" w:rsidP="00547D40">
      <w:pPr>
        <w:pStyle w:val="BodyText"/>
        <w:ind w:right="34"/>
        <w:jc w:val="both"/>
      </w:pPr>
    </w:p>
    <w:p w14:paraId="0607F8E7" w14:textId="52C873AB" w:rsidR="00547D40" w:rsidRPr="003D486E" w:rsidRDefault="00547D40" w:rsidP="00547D40">
      <w:pPr>
        <w:pStyle w:val="BodyText"/>
        <w:ind w:right="34"/>
        <w:jc w:val="both"/>
      </w:pPr>
      <w:r w:rsidRPr="003D486E">
        <w:t>Risk factors for FGM include:</w:t>
      </w:r>
    </w:p>
    <w:p w14:paraId="7AE47A79" w14:textId="0C93889E" w:rsidR="00547D40" w:rsidRPr="003D486E" w:rsidRDefault="00547D40" w:rsidP="00E52261">
      <w:pPr>
        <w:pStyle w:val="BodyText"/>
        <w:numPr>
          <w:ilvl w:val="0"/>
          <w:numId w:val="54"/>
        </w:numPr>
        <w:ind w:right="34"/>
        <w:jc w:val="both"/>
      </w:pPr>
      <w:r w:rsidRPr="003D486E">
        <w:t>low level of integration into UK society</w:t>
      </w:r>
    </w:p>
    <w:p w14:paraId="2A3B7BE1" w14:textId="4EC1F837" w:rsidR="00547D40" w:rsidRPr="003D486E" w:rsidRDefault="00547D40" w:rsidP="00E52261">
      <w:pPr>
        <w:pStyle w:val="BodyText"/>
        <w:numPr>
          <w:ilvl w:val="0"/>
          <w:numId w:val="54"/>
        </w:numPr>
        <w:ind w:right="34"/>
        <w:jc w:val="both"/>
      </w:pPr>
      <w:r w:rsidRPr="003D486E">
        <w:t>mother or a sister who has undergone FGM</w:t>
      </w:r>
    </w:p>
    <w:p w14:paraId="470C2D65" w14:textId="6816458E" w:rsidR="00547D40" w:rsidRPr="003D486E" w:rsidRDefault="00547D40" w:rsidP="00E52261">
      <w:pPr>
        <w:pStyle w:val="BodyText"/>
        <w:numPr>
          <w:ilvl w:val="0"/>
          <w:numId w:val="54"/>
        </w:numPr>
        <w:ind w:right="34"/>
        <w:jc w:val="both"/>
      </w:pPr>
      <w:r w:rsidRPr="003D486E">
        <w:t>girls who are withdrawn from PSHE</w:t>
      </w:r>
    </w:p>
    <w:p w14:paraId="3936608C" w14:textId="0E4E0375" w:rsidR="00547D40" w:rsidRPr="003D486E" w:rsidRDefault="00547D40" w:rsidP="00E52261">
      <w:pPr>
        <w:pStyle w:val="BodyText"/>
        <w:numPr>
          <w:ilvl w:val="0"/>
          <w:numId w:val="54"/>
        </w:numPr>
        <w:ind w:right="34"/>
        <w:jc w:val="both"/>
      </w:pPr>
      <w:r w:rsidRPr="003D486E">
        <w:t>visiting female elder from the country of origin</w:t>
      </w:r>
    </w:p>
    <w:p w14:paraId="7622A110" w14:textId="733A8FAA" w:rsidR="00547D40" w:rsidRPr="003D486E" w:rsidRDefault="00547D40" w:rsidP="00E52261">
      <w:pPr>
        <w:pStyle w:val="BodyText"/>
        <w:numPr>
          <w:ilvl w:val="0"/>
          <w:numId w:val="54"/>
        </w:numPr>
        <w:ind w:right="34"/>
        <w:jc w:val="both"/>
      </w:pPr>
      <w:r w:rsidRPr="003D486E">
        <w:t>being taken on a long holiday to the country of origin</w:t>
      </w:r>
    </w:p>
    <w:p w14:paraId="2989EA96" w14:textId="4EAE2A52" w:rsidR="00547D40" w:rsidRPr="003D486E" w:rsidRDefault="00547D40" w:rsidP="00E52261">
      <w:pPr>
        <w:pStyle w:val="BodyText"/>
        <w:numPr>
          <w:ilvl w:val="0"/>
          <w:numId w:val="54"/>
        </w:numPr>
        <w:ind w:right="34"/>
        <w:jc w:val="both"/>
      </w:pPr>
      <w:r w:rsidRPr="003D486E">
        <w:t>talk about a ‘special’ procedure to become a woman</w:t>
      </w:r>
    </w:p>
    <w:p w14:paraId="2AF93511" w14:textId="77777777" w:rsidR="00547D40" w:rsidRPr="003D486E" w:rsidRDefault="00547D40" w:rsidP="00547D40">
      <w:pPr>
        <w:pStyle w:val="BodyText"/>
        <w:ind w:right="34"/>
        <w:jc w:val="both"/>
      </w:pPr>
    </w:p>
    <w:p w14:paraId="6F4DE549" w14:textId="5419A14D" w:rsidR="006D612D" w:rsidRPr="003D486E" w:rsidRDefault="00547D40" w:rsidP="00547D40">
      <w:pPr>
        <w:pStyle w:val="BodyText"/>
        <w:ind w:right="34"/>
        <w:jc w:val="both"/>
      </w:pPr>
      <w:r w:rsidRPr="003D486E">
        <w:t>Symptoms of FGM</w:t>
      </w:r>
    </w:p>
    <w:p w14:paraId="6432393B" w14:textId="77777777" w:rsidR="00547D40" w:rsidRPr="003D486E" w:rsidRDefault="00547D40" w:rsidP="00547D40">
      <w:pPr>
        <w:pStyle w:val="BodyText"/>
        <w:ind w:right="34"/>
        <w:jc w:val="both"/>
      </w:pPr>
      <w:r w:rsidRPr="003D486E">
        <w:t>FGM may be likely if there is a visiting female elder, there is talk of a special procedure or celebration to become a woman, or parents wish to take their daughter out-of-school to visit an ‘at-risk’ country (especially before the summer holidays), or parents who wish to withdraw their children from learning about FGM. Staff should not assume that FGM only happens outside the UK.</w:t>
      </w:r>
    </w:p>
    <w:p w14:paraId="75CA7541" w14:textId="77777777" w:rsidR="00547D40" w:rsidRPr="003D486E" w:rsidRDefault="00547D40" w:rsidP="00547D40">
      <w:pPr>
        <w:pStyle w:val="BodyText"/>
        <w:ind w:right="34"/>
        <w:jc w:val="both"/>
      </w:pPr>
      <w:r w:rsidRPr="003D486E">
        <w:t xml:space="preserve"> </w:t>
      </w:r>
    </w:p>
    <w:p w14:paraId="127D421F" w14:textId="04AF10EA" w:rsidR="00547D40" w:rsidRPr="003D486E" w:rsidRDefault="00547D40" w:rsidP="00547D40">
      <w:pPr>
        <w:pStyle w:val="BodyText"/>
        <w:ind w:right="34"/>
        <w:jc w:val="both"/>
      </w:pPr>
      <w:r w:rsidRPr="003D486E">
        <w:t>Indications that FGM may have already taken place may include:</w:t>
      </w:r>
    </w:p>
    <w:p w14:paraId="6A5E5356" w14:textId="02202008" w:rsidR="00547D40" w:rsidRPr="003D486E" w:rsidRDefault="00547D40" w:rsidP="00E52261">
      <w:pPr>
        <w:pStyle w:val="BodyText"/>
        <w:numPr>
          <w:ilvl w:val="0"/>
          <w:numId w:val="55"/>
        </w:numPr>
        <w:ind w:right="34"/>
        <w:jc w:val="both"/>
      </w:pPr>
      <w:r w:rsidRPr="003D486E">
        <w:t>difficulty walking, sitting or standing and may even look uncomfortable.</w:t>
      </w:r>
    </w:p>
    <w:p w14:paraId="3FAFED4C" w14:textId="2E08C0F5" w:rsidR="00547D40" w:rsidRPr="003D486E" w:rsidRDefault="00547D40" w:rsidP="00E52261">
      <w:pPr>
        <w:pStyle w:val="BodyText"/>
        <w:numPr>
          <w:ilvl w:val="0"/>
          <w:numId w:val="55"/>
        </w:numPr>
        <w:ind w:right="34"/>
        <w:jc w:val="both"/>
      </w:pPr>
      <w:r w:rsidRPr="003D486E">
        <w:t>spending longer than normal in the bathroom or toilet due to difficulties urinating.</w:t>
      </w:r>
    </w:p>
    <w:p w14:paraId="5B2F5B64" w14:textId="6E706404" w:rsidR="00547D40" w:rsidRPr="003D486E" w:rsidRDefault="00547D40" w:rsidP="00E52261">
      <w:pPr>
        <w:pStyle w:val="BodyText"/>
        <w:numPr>
          <w:ilvl w:val="0"/>
          <w:numId w:val="55"/>
        </w:numPr>
        <w:ind w:right="34"/>
        <w:jc w:val="both"/>
      </w:pPr>
      <w:r w:rsidRPr="003D486E">
        <w:t>long periods of time away from a classroom during the day with bladder or menstrual problems.</w:t>
      </w:r>
    </w:p>
    <w:p w14:paraId="42D202EA" w14:textId="67FAAD64" w:rsidR="00547D40" w:rsidRPr="003D486E" w:rsidRDefault="00547D40" w:rsidP="00E52261">
      <w:pPr>
        <w:pStyle w:val="BodyText"/>
        <w:numPr>
          <w:ilvl w:val="0"/>
          <w:numId w:val="55"/>
        </w:numPr>
        <w:ind w:right="34"/>
        <w:jc w:val="both"/>
      </w:pPr>
      <w:r w:rsidRPr="003D486E">
        <w:t>frequent urinary, menstrual or stomach problems.</w:t>
      </w:r>
    </w:p>
    <w:p w14:paraId="0DC6A0F4" w14:textId="3D43D429" w:rsidR="00547D40" w:rsidRPr="003D486E" w:rsidRDefault="00547D40" w:rsidP="00E52261">
      <w:pPr>
        <w:pStyle w:val="BodyText"/>
        <w:numPr>
          <w:ilvl w:val="0"/>
          <w:numId w:val="55"/>
        </w:numPr>
        <w:ind w:right="34"/>
        <w:jc w:val="both"/>
      </w:pPr>
      <w:r w:rsidRPr="003D486E">
        <w:t>prolonged or repeated absences from school or college, especially with noticeable behaviour changes (e.g. withdrawal or depression) on the girl’s return</w:t>
      </w:r>
    </w:p>
    <w:p w14:paraId="1819713B" w14:textId="6854A5FF" w:rsidR="00547D40" w:rsidRPr="003D486E" w:rsidRDefault="00547D40" w:rsidP="00E52261">
      <w:pPr>
        <w:pStyle w:val="BodyText"/>
        <w:numPr>
          <w:ilvl w:val="0"/>
          <w:numId w:val="55"/>
        </w:numPr>
        <w:ind w:right="34"/>
        <w:jc w:val="both"/>
      </w:pPr>
      <w:r w:rsidRPr="003D486E">
        <w:t>reluctance to undergo normal medical examinations.</w:t>
      </w:r>
    </w:p>
    <w:p w14:paraId="2319ADF1" w14:textId="59AEE298" w:rsidR="00547D40" w:rsidRPr="003D486E" w:rsidRDefault="00547D40" w:rsidP="00E52261">
      <w:pPr>
        <w:pStyle w:val="BodyText"/>
        <w:numPr>
          <w:ilvl w:val="0"/>
          <w:numId w:val="55"/>
        </w:numPr>
        <w:ind w:right="34"/>
        <w:jc w:val="both"/>
      </w:pPr>
      <w:r w:rsidRPr="003D486E">
        <w:t>confiding in a professional without being explicit about the problem due to embarrassment or fear.</w:t>
      </w:r>
    </w:p>
    <w:p w14:paraId="367851AB" w14:textId="2CADBC6D" w:rsidR="00547D40" w:rsidRPr="003D486E" w:rsidRDefault="00547D40" w:rsidP="00E52261">
      <w:pPr>
        <w:pStyle w:val="BodyText"/>
        <w:numPr>
          <w:ilvl w:val="0"/>
          <w:numId w:val="55"/>
        </w:numPr>
        <w:ind w:right="34"/>
        <w:jc w:val="both"/>
      </w:pPr>
      <w:r w:rsidRPr="003D486E">
        <w:t>talking about pain or discomfort between her legs</w:t>
      </w:r>
    </w:p>
    <w:p w14:paraId="2688D57A" w14:textId="77777777" w:rsidR="00EE673F" w:rsidRPr="003D486E" w:rsidRDefault="00EE673F" w:rsidP="00D52BB8">
      <w:pPr>
        <w:pStyle w:val="BodyText"/>
        <w:ind w:right="34"/>
        <w:jc w:val="both"/>
      </w:pPr>
    </w:p>
    <w:p w14:paraId="35875B06" w14:textId="1671F27D" w:rsidR="00C72153" w:rsidRPr="003D486E" w:rsidRDefault="00C247B3" w:rsidP="00D52BB8">
      <w:pPr>
        <w:pStyle w:val="BodyText"/>
        <w:ind w:right="34"/>
        <w:jc w:val="both"/>
      </w:pPr>
      <w:r w:rsidRPr="003D486E">
        <w:t xml:space="preserve">Since October 2015, there is a specific, legal duty on staff to personally report to the police where they discover that FGM appears to have been carried out on a girl under 18. Those failing to report such cases will face disciplinary sanctions. Information on when and how to make a report can be found at: Mandatory Reporting of FGM. Guidance on the warning signs that FGM may be about to take place, or may have already taken place, can be found on pages 38-41 of the </w:t>
      </w:r>
      <w:hyperlink r:id="rId24" w:history="1">
        <w:r w:rsidRPr="003D486E">
          <w:rPr>
            <w:rStyle w:val="Hyperlink"/>
          </w:rPr>
          <w:t>Multi Agency Statutory guidance on FGM</w:t>
        </w:r>
      </w:hyperlink>
      <w:r w:rsidRPr="003D486E">
        <w:t xml:space="preserve"> (pages 59-61 focus on the role of schools and colleges). </w:t>
      </w:r>
    </w:p>
    <w:p w14:paraId="023AA1D2" w14:textId="77777777" w:rsidR="00C72153" w:rsidRPr="003D486E" w:rsidRDefault="00C72153" w:rsidP="007721BF">
      <w:pPr>
        <w:spacing w:before="108" w:after="108"/>
        <w:ind w:right="108"/>
        <w:jc w:val="both"/>
        <w:rPr>
          <w:rFonts w:eastAsiaTheme="minorEastAsia"/>
          <w:b/>
          <w:bCs/>
          <w:lang w:bidi="ar-SA"/>
        </w:rPr>
      </w:pPr>
      <w:r w:rsidRPr="003D486E">
        <w:t>The mandatory reporting procedures say:</w:t>
      </w:r>
    </w:p>
    <w:p w14:paraId="1E5EABEA" w14:textId="77777777" w:rsidR="00C72153" w:rsidRPr="003D486E" w:rsidRDefault="00C72153" w:rsidP="007721BF">
      <w:pPr>
        <w:spacing w:before="108" w:after="108"/>
        <w:ind w:right="108"/>
        <w:jc w:val="both"/>
        <w:rPr>
          <w:b/>
          <w:bCs/>
        </w:rPr>
      </w:pPr>
      <w:r w:rsidRPr="003D486E">
        <w:t>'It is recommended that you make a report orally by calling 101, the single non-emergency number.'</w:t>
      </w:r>
    </w:p>
    <w:p w14:paraId="30F5F372" w14:textId="77777777" w:rsidR="00C72153" w:rsidRPr="003D486E" w:rsidRDefault="00C72153" w:rsidP="007721BF">
      <w:pPr>
        <w:spacing w:before="108" w:after="108"/>
        <w:ind w:right="108"/>
        <w:jc w:val="both"/>
        <w:rPr>
          <w:b/>
          <w:bCs/>
        </w:rPr>
      </w:pPr>
      <w:r w:rsidRPr="003D486E">
        <w:t>'Where there is a risk to life or likelihood of serious immediate harm, professionals should report the case immediately to police, including dialling 999 if appropriate'.</w:t>
      </w:r>
    </w:p>
    <w:p w14:paraId="6689392C" w14:textId="1B9BDFE4" w:rsidR="00C72153" w:rsidRPr="003D486E" w:rsidRDefault="00C72153" w:rsidP="007721BF">
      <w:pPr>
        <w:spacing w:before="108" w:after="108"/>
        <w:ind w:right="108"/>
        <w:jc w:val="both"/>
      </w:pPr>
      <w:r w:rsidRPr="003D486E">
        <w:t>In most cases 'reports under the duty should be made as soon as possible after a case is discovered, and best practice is for reports to be made by the close of the next working day'.</w:t>
      </w:r>
    </w:p>
    <w:p w14:paraId="545F4CD2" w14:textId="21D44E61" w:rsidR="00C72153" w:rsidRPr="003D486E" w:rsidRDefault="00D94E44" w:rsidP="007721BF">
      <w:pPr>
        <w:spacing w:before="108" w:after="108"/>
        <w:ind w:right="108"/>
        <w:jc w:val="both"/>
        <w:rPr>
          <w:b/>
          <w:bCs/>
        </w:rPr>
      </w:pPr>
      <w:r w:rsidRPr="003D486E">
        <w:t xml:space="preserve">Mandatory Reporting Guidance can be found </w:t>
      </w:r>
      <w:hyperlink r:id="rId25" w:anchor="reporting" w:history="1">
        <w:r w:rsidRPr="003D486E">
          <w:rPr>
            <w:rStyle w:val="Hyperlink"/>
          </w:rPr>
          <w:t>here.</w:t>
        </w:r>
      </w:hyperlink>
    </w:p>
    <w:p w14:paraId="736CAAFE" w14:textId="035F4B86" w:rsidR="00B10F4C" w:rsidRPr="003D486E" w:rsidRDefault="00B10F4C" w:rsidP="00D52BB8">
      <w:pPr>
        <w:pStyle w:val="BodyText"/>
        <w:ind w:right="34"/>
        <w:jc w:val="both"/>
        <w:rPr>
          <w:b/>
        </w:rPr>
      </w:pPr>
    </w:p>
    <w:p w14:paraId="3D4E8388" w14:textId="556DE164" w:rsidR="007036BD" w:rsidRPr="003D486E" w:rsidRDefault="007036BD" w:rsidP="00D52BB8">
      <w:pPr>
        <w:pStyle w:val="BodyText"/>
        <w:ind w:right="34"/>
        <w:jc w:val="both"/>
        <w:rPr>
          <w:b/>
        </w:rPr>
      </w:pPr>
      <w:r w:rsidRPr="003D486E">
        <w:rPr>
          <w:b/>
        </w:rPr>
        <w:t>Forced Marriage</w:t>
      </w:r>
    </w:p>
    <w:p w14:paraId="08F5ECD8" w14:textId="77777777" w:rsidR="007036BD" w:rsidRPr="003D486E" w:rsidRDefault="007036BD" w:rsidP="00D52BB8">
      <w:pPr>
        <w:pStyle w:val="BodyText"/>
        <w:ind w:right="34"/>
        <w:jc w:val="both"/>
      </w:pPr>
    </w:p>
    <w:p w14:paraId="6F6DF669" w14:textId="37ABE91C" w:rsidR="007036BD" w:rsidRPr="003D486E" w:rsidRDefault="00C247B3" w:rsidP="00D52BB8">
      <w:pPr>
        <w:pStyle w:val="BodyText"/>
        <w:ind w:right="34"/>
        <w:jc w:val="both"/>
      </w:pPr>
      <w:r w:rsidRPr="003D486E">
        <w:t xml:space="preserve">A forced marriage is one entered into without the full and free consent of one or both parties and where violence, threats or any other form of coercion is used to cause a person to enter into a marriage. Threats can be physical or emotional and psychological. A lack of full and free consent can be where a person does not consent or where they cannot consent (if they have learning disabilities, for example). Pages 13-14 of the Multi-agency guidelines: </w:t>
      </w:r>
      <w:hyperlink r:id="rId26" w:history="1">
        <w:r w:rsidRPr="003D486E">
          <w:rPr>
            <w:rStyle w:val="Hyperlink"/>
          </w:rPr>
          <w:t>Handling cases of forced marriage</w:t>
        </w:r>
      </w:hyperlink>
      <w:r w:rsidRPr="003D486E">
        <w:t xml:space="preserve"> gives potential indicators of someone facing a forced marriage with pages 32-36 focussing on the role of schools and colleges. The Forced Marriage Unit has also published statutory guidance. College staff can contact the Forced Marriage Unit if they need advice or information: Contact: 020 7008 0151 or email </w:t>
      </w:r>
      <w:hyperlink r:id="rId27" w:history="1">
        <w:r w:rsidR="007036BD" w:rsidRPr="003D486E">
          <w:rPr>
            <w:rStyle w:val="Hyperlink"/>
          </w:rPr>
          <w:t>fmu@fco.gov.uk</w:t>
        </w:r>
      </w:hyperlink>
      <w:r w:rsidRPr="003D486E">
        <w:t xml:space="preserve">. </w:t>
      </w:r>
    </w:p>
    <w:p w14:paraId="667CA512" w14:textId="77777777" w:rsidR="007036BD" w:rsidRPr="003D486E" w:rsidRDefault="007036BD" w:rsidP="00D52BB8">
      <w:pPr>
        <w:pStyle w:val="BodyText"/>
        <w:ind w:right="34"/>
        <w:jc w:val="both"/>
      </w:pPr>
    </w:p>
    <w:p w14:paraId="7481FB24" w14:textId="77777777" w:rsidR="007036BD" w:rsidRPr="003D486E" w:rsidRDefault="00C247B3" w:rsidP="00D52BB8">
      <w:pPr>
        <w:pStyle w:val="BodyText"/>
        <w:ind w:right="34"/>
        <w:jc w:val="both"/>
        <w:rPr>
          <w:b/>
        </w:rPr>
      </w:pPr>
      <w:r w:rsidRPr="003D486E">
        <w:rPr>
          <w:b/>
        </w:rPr>
        <w:t>Child Sexual E</w:t>
      </w:r>
      <w:r w:rsidR="007036BD" w:rsidRPr="003D486E">
        <w:rPr>
          <w:b/>
        </w:rPr>
        <w:t>xploitation</w:t>
      </w:r>
    </w:p>
    <w:p w14:paraId="5E27A23F" w14:textId="77777777" w:rsidR="007036BD" w:rsidRPr="003D486E" w:rsidRDefault="007036BD" w:rsidP="00D52BB8">
      <w:pPr>
        <w:pStyle w:val="BodyText"/>
        <w:ind w:right="34"/>
        <w:jc w:val="both"/>
      </w:pPr>
    </w:p>
    <w:p w14:paraId="6FD845C1" w14:textId="77777777" w:rsidR="0039589A" w:rsidRPr="003D486E" w:rsidRDefault="00C247B3" w:rsidP="00D52BB8">
      <w:pPr>
        <w:pStyle w:val="BodyText"/>
        <w:ind w:right="34"/>
        <w:jc w:val="both"/>
      </w:pPr>
      <w:r w:rsidRPr="003D486E">
        <w:t>Child sexual exploitation is a form of child sexual abuse. It occurs where an individual or group takes advantage of an imbalance of power to coerce, manipulate or deceive a child or young person under the age of 18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also occur through the use of technology.</w:t>
      </w:r>
      <w:r w:rsidR="001418E7" w:rsidRPr="003D486E">
        <w:t xml:space="preserve">  </w:t>
      </w:r>
    </w:p>
    <w:p w14:paraId="7242CAD9" w14:textId="1788F4D6" w:rsidR="0039589A" w:rsidRPr="003D486E" w:rsidRDefault="0039589A" w:rsidP="00051F46">
      <w:pPr>
        <w:spacing w:after="108"/>
        <w:ind w:right="108"/>
        <w:rPr>
          <w:rFonts w:eastAsiaTheme="minorEastAsia"/>
          <w:lang w:bidi="ar-SA"/>
        </w:rPr>
      </w:pPr>
      <w:r w:rsidRPr="003D486E">
        <w:t>Indicators of child sexual exploitation may include:</w:t>
      </w:r>
    </w:p>
    <w:p w14:paraId="076CD73A" w14:textId="38306404" w:rsidR="0039589A" w:rsidRPr="003D486E" w:rsidRDefault="0039589A" w:rsidP="00E52261">
      <w:pPr>
        <w:pStyle w:val="ListParagraph"/>
        <w:numPr>
          <w:ilvl w:val="0"/>
          <w:numId w:val="51"/>
        </w:numPr>
        <w:tabs>
          <w:tab w:val="left" w:pos="325"/>
        </w:tabs>
        <w:spacing w:after="108"/>
        <w:ind w:right="108"/>
      </w:pPr>
      <w:r w:rsidRPr="003D486E">
        <w:t>Acquisition of money, clothes, mobile phones, etc. without plausible explanation;</w:t>
      </w:r>
    </w:p>
    <w:p w14:paraId="7589913A" w14:textId="43F25FCA" w:rsidR="0039589A" w:rsidRPr="003D486E" w:rsidRDefault="0039589A" w:rsidP="00E52261">
      <w:pPr>
        <w:pStyle w:val="ListParagraph"/>
        <w:numPr>
          <w:ilvl w:val="0"/>
          <w:numId w:val="51"/>
        </w:numPr>
        <w:tabs>
          <w:tab w:val="left" w:pos="325"/>
        </w:tabs>
        <w:spacing w:after="108"/>
        <w:ind w:right="108"/>
      </w:pPr>
      <w:r w:rsidRPr="003D486E">
        <w:t>Gang-association and/or isolation from peers/social networks;</w:t>
      </w:r>
    </w:p>
    <w:p w14:paraId="39955103" w14:textId="1E17B390" w:rsidR="0039589A" w:rsidRPr="003D486E" w:rsidRDefault="0039589A" w:rsidP="00E52261">
      <w:pPr>
        <w:pStyle w:val="ListParagraph"/>
        <w:numPr>
          <w:ilvl w:val="0"/>
          <w:numId w:val="51"/>
        </w:numPr>
        <w:tabs>
          <w:tab w:val="left" w:pos="325"/>
        </w:tabs>
        <w:spacing w:after="108"/>
        <w:ind w:right="108"/>
      </w:pPr>
      <w:r w:rsidRPr="003D486E">
        <w:t>Exclusion or unexplained absences from school, college or work;</w:t>
      </w:r>
    </w:p>
    <w:p w14:paraId="3051AC25" w14:textId="42D3EC50" w:rsidR="0039589A" w:rsidRPr="003D486E" w:rsidRDefault="0039589A" w:rsidP="00E52261">
      <w:pPr>
        <w:pStyle w:val="ListParagraph"/>
        <w:numPr>
          <w:ilvl w:val="0"/>
          <w:numId w:val="51"/>
        </w:numPr>
        <w:tabs>
          <w:tab w:val="left" w:pos="325"/>
        </w:tabs>
        <w:spacing w:after="108"/>
        <w:ind w:right="108"/>
      </w:pPr>
      <w:r w:rsidRPr="003D486E">
        <w:t>Leaving home/care without explanation and persistently going missing or returning late;</w:t>
      </w:r>
    </w:p>
    <w:p w14:paraId="4845C8EE" w14:textId="65820857" w:rsidR="0039589A" w:rsidRPr="003D486E" w:rsidRDefault="0039589A" w:rsidP="00E52261">
      <w:pPr>
        <w:pStyle w:val="ListParagraph"/>
        <w:numPr>
          <w:ilvl w:val="0"/>
          <w:numId w:val="51"/>
        </w:numPr>
        <w:tabs>
          <w:tab w:val="left" w:pos="325"/>
        </w:tabs>
        <w:spacing w:after="108"/>
        <w:ind w:right="108"/>
      </w:pPr>
      <w:r w:rsidRPr="003D486E">
        <w:t>Excessive receipt of texts/phone calls;</w:t>
      </w:r>
    </w:p>
    <w:p w14:paraId="383A22DC" w14:textId="322DFDAD" w:rsidR="0039589A" w:rsidRPr="003D486E" w:rsidRDefault="0039589A" w:rsidP="00E52261">
      <w:pPr>
        <w:pStyle w:val="ListParagraph"/>
        <w:numPr>
          <w:ilvl w:val="0"/>
          <w:numId w:val="51"/>
        </w:numPr>
        <w:tabs>
          <w:tab w:val="left" w:pos="325"/>
        </w:tabs>
        <w:spacing w:after="108"/>
        <w:ind w:right="108"/>
      </w:pPr>
      <w:r w:rsidRPr="003D486E">
        <w:t>Returning home under the influence of drugs/alcohol;</w:t>
      </w:r>
    </w:p>
    <w:p w14:paraId="295827F1" w14:textId="03D955CD" w:rsidR="0039589A" w:rsidRPr="003D486E" w:rsidRDefault="0039589A" w:rsidP="00E52261">
      <w:pPr>
        <w:pStyle w:val="ListParagraph"/>
        <w:numPr>
          <w:ilvl w:val="0"/>
          <w:numId w:val="51"/>
        </w:numPr>
        <w:tabs>
          <w:tab w:val="left" w:pos="325"/>
        </w:tabs>
        <w:spacing w:after="108"/>
        <w:ind w:right="108"/>
      </w:pPr>
      <w:r w:rsidRPr="003D486E">
        <w:t>Inappropriate sexualised behaviour for age/sexually transmitted infections;</w:t>
      </w:r>
    </w:p>
    <w:p w14:paraId="3601101C" w14:textId="66601462" w:rsidR="0039589A" w:rsidRPr="003D486E" w:rsidRDefault="0039589A" w:rsidP="00E52261">
      <w:pPr>
        <w:pStyle w:val="ListParagraph"/>
        <w:numPr>
          <w:ilvl w:val="0"/>
          <w:numId w:val="51"/>
        </w:numPr>
        <w:tabs>
          <w:tab w:val="left" w:pos="325"/>
        </w:tabs>
        <w:spacing w:after="108"/>
        <w:ind w:right="108"/>
      </w:pPr>
      <w:r w:rsidRPr="003D486E">
        <w:t>Evidence of/suspicions of physical or sexual assault;</w:t>
      </w:r>
    </w:p>
    <w:p w14:paraId="61D3C78E" w14:textId="11FBD499" w:rsidR="0039589A" w:rsidRPr="003D486E" w:rsidRDefault="0039589A" w:rsidP="00E52261">
      <w:pPr>
        <w:pStyle w:val="ListParagraph"/>
        <w:numPr>
          <w:ilvl w:val="0"/>
          <w:numId w:val="51"/>
        </w:numPr>
        <w:tabs>
          <w:tab w:val="left" w:pos="325"/>
        </w:tabs>
        <w:spacing w:after="108"/>
        <w:ind w:right="108"/>
      </w:pPr>
      <w:r w:rsidRPr="003D486E">
        <w:t>Relationships with controlling or significantly older individuals or groups;</w:t>
      </w:r>
    </w:p>
    <w:p w14:paraId="149B7412" w14:textId="3B92D586" w:rsidR="0039589A" w:rsidRPr="003D486E" w:rsidRDefault="0039589A" w:rsidP="00E52261">
      <w:pPr>
        <w:pStyle w:val="ListParagraph"/>
        <w:numPr>
          <w:ilvl w:val="0"/>
          <w:numId w:val="51"/>
        </w:numPr>
        <w:tabs>
          <w:tab w:val="left" w:pos="325"/>
        </w:tabs>
        <w:spacing w:after="108"/>
        <w:ind w:right="108"/>
      </w:pPr>
      <w:r w:rsidRPr="003D486E">
        <w:t>Multiple callers (unknown adults or peers);</w:t>
      </w:r>
    </w:p>
    <w:p w14:paraId="2AC09614" w14:textId="7F539A4B" w:rsidR="0039589A" w:rsidRPr="003D486E" w:rsidRDefault="0039589A" w:rsidP="00E52261">
      <w:pPr>
        <w:pStyle w:val="ListParagraph"/>
        <w:numPr>
          <w:ilvl w:val="0"/>
          <w:numId w:val="51"/>
        </w:numPr>
        <w:tabs>
          <w:tab w:val="left" w:pos="325"/>
        </w:tabs>
        <w:spacing w:after="108"/>
        <w:ind w:right="108"/>
      </w:pPr>
      <w:r w:rsidRPr="003D486E">
        <w:t>Frequenting areas known for sex work;</w:t>
      </w:r>
    </w:p>
    <w:p w14:paraId="394A584E" w14:textId="4CC6E5DF" w:rsidR="0039589A" w:rsidRPr="003D486E" w:rsidRDefault="0039589A" w:rsidP="00E52261">
      <w:pPr>
        <w:pStyle w:val="ListParagraph"/>
        <w:numPr>
          <w:ilvl w:val="0"/>
          <w:numId w:val="51"/>
        </w:numPr>
        <w:tabs>
          <w:tab w:val="left" w:pos="325"/>
        </w:tabs>
        <w:spacing w:after="108"/>
        <w:ind w:right="108"/>
      </w:pPr>
      <w:r w:rsidRPr="003D486E">
        <w:t>Concerning use of internet or other social media;</w:t>
      </w:r>
    </w:p>
    <w:p w14:paraId="742A7669" w14:textId="4ED0690B" w:rsidR="0039589A" w:rsidRPr="003D486E" w:rsidRDefault="0039589A" w:rsidP="00E52261">
      <w:pPr>
        <w:pStyle w:val="ListParagraph"/>
        <w:numPr>
          <w:ilvl w:val="0"/>
          <w:numId w:val="51"/>
        </w:numPr>
        <w:tabs>
          <w:tab w:val="left" w:pos="325"/>
        </w:tabs>
        <w:spacing w:after="108"/>
        <w:ind w:right="108"/>
      </w:pPr>
      <w:r w:rsidRPr="003D486E">
        <w:t>Increasing secretiveness around behaviours; and</w:t>
      </w:r>
    </w:p>
    <w:p w14:paraId="1C0D7E54" w14:textId="121B0EB2" w:rsidR="0039589A" w:rsidRPr="003D486E" w:rsidRDefault="0039589A" w:rsidP="00E52261">
      <w:pPr>
        <w:pStyle w:val="ListParagraph"/>
        <w:numPr>
          <w:ilvl w:val="0"/>
          <w:numId w:val="51"/>
        </w:numPr>
        <w:tabs>
          <w:tab w:val="left" w:pos="325"/>
        </w:tabs>
        <w:spacing w:after="108"/>
        <w:ind w:right="108"/>
      </w:pPr>
      <w:r w:rsidRPr="003D486E">
        <w:t>Self-harm or significant changes in emotional well-being.</w:t>
      </w:r>
    </w:p>
    <w:p w14:paraId="4CB40A72" w14:textId="77777777" w:rsidR="0039589A" w:rsidRPr="003D486E" w:rsidRDefault="0039589A" w:rsidP="0039589A">
      <w:pPr>
        <w:tabs>
          <w:tab w:val="left" w:pos="325"/>
        </w:tabs>
        <w:spacing w:before="108" w:after="108"/>
        <w:ind w:left="183" w:right="108" w:hanging="183"/>
      </w:pPr>
      <w:r w:rsidRPr="003D486E">
        <w:t>Potential vulnerabilities include:</w:t>
      </w:r>
    </w:p>
    <w:p w14:paraId="32019E84" w14:textId="77777777" w:rsidR="0039589A" w:rsidRPr="003D486E" w:rsidRDefault="0039589A" w:rsidP="00BA35F4">
      <w:pPr>
        <w:tabs>
          <w:tab w:val="left" w:pos="325"/>
        </w:tabs>
        <w:spacing w:before="108" w:after="108"/>
        <w:ind w:right="108"/>
        <w:jc w:val="both"/>
      </w:pPr>
      <w:r w:rsidRPr="003D486E">
        <w:t>Although the following vulnerabilities increase the risk of child sexual exploitation, it must be remembered that not all children with these indicators will be exploited. Child sexual exploitation can occur without any of these issues.</w:t>
      </w:r>
    </w:p>
    <w:p w14:paraId="032B0566" w14:textId="6A49E5CC" w:rsidR="0039589A" w:rsidRPr="003D486E" w:rsidRDefault="0039589A" w:rsidP="00E52261">
      <w:pPr>
        <w:pStyle w:val="ListParagraph"/>
        <w:numPr>
          <w:ilvl w:val="0"/>
          <w:numId w:val="52"/>
        </w:numPr>
        <w:tabs>
          <w:tab w:val="left" w:pos="325"/>
        </w:tabs>
        <w:spacing w:before="108" w:after="108"/>
        <w:ind w:right="108"/>
      </w:pPr>
      <w:r w:rsidRPr="003D486E">
        <w:t>Having a prior experience of neglect, physical and/or sexual abuse;</w:t>
      </w:r>
    </w:p>
    <w:p w14:paraId="247ACC8F" w14:textId="5A74D4F3" w:rsidR="0039589A" w:rsidRPr="003D486E" w:rsidRDefault="0039589A" w:rsidP="00E52261">
      <w:pPr>
        <w:pStyle w:val="ListParagraph"/>
        <w:numPr>
          <w:ilvl w:val="0"/>
          <w:numId w:val="52"/>
        </w:numPr>
        <w:tabs>
          <w:tab w:val="left" w:pos="0"/>
        </w:tabs>
        <w:spacing w:before="108" w:after="108"/>
        <w:ind w:right="108"/>
      </w:pPr>
      <w:r w:rsidRPr="003D486E">
        <w:t>Lack of a safe/stable home environment, now or in the p</w:t>
      </w:r>
      <w:r w:rsidR="00BA35F4" w:rsidRPr="003D486E">
        <w:t xml:space="preserve">ast (domestic abuse or parental </w:t>
      </w:r>
      <w:r w:rsidRPr="003D486E">
        <w:t>substance misuse, mental health issues or criminality, for example);</w:t>
      </w:r>
    </w:p>
    <w:p w14:paraId="16064DC4" w14:textId="0998CCE2" w:rsidR="0039589A" w:rsidRPr="003D486E" w:rsidRDefault="0039589A" w:rsidP="00E52261">
      <w:pPr>
        <w:pStyle w:val="ListParagraph"/>
        <w:numPr>
          <w:ilvl w:val="0"/>
          <w:numId w:val="52"/>
        </w:numPr>
        <w:tabs>
          <w:tab w:val="left" w:pos="325"/>
        </w:tabs>
        <w:spacing w:before="108" w:after="108"/>
        <w:ind w:right="108"/>
      </w:pPr>
      <w:r w:rsidRPr="003D486E">
        <w:t>Recent bereavement or loss;</w:t>
      </w:r>
    </w:p>
    <w:p w14:paraId="0AE20B15" w14:textId="6FCF1E5E" w:rsidR="0039589A" w:rsidRPr="003D486E" w:rsidRDefault="0039589A" w:rsidP="00E52261">
      <w:pPr>
        <w:pStyle w:val="ListParagraph"/>
        <w:numPr>
          <w:ilvl w:val="0"/>
          <w:numId w:val="52"/>
        </w:numPr>
        <w:tabs>
          <w:tab w:val="left" w:pos="325"/>
        </w:tabs>
        <w:spacing w:before="108" w:after="108"/>
        <w:ind w:right="108"/>
      </w:pPr>
      <w:r w:rsidRPr="003D486E">
        <w:t>Social isolation or social difficulties;</w:t>
      </w:r>
    </w:p>
    <w:p w14:paraId="1CCFE4EB" w14:textId="6CC2E675" w:rsidR="0039589A" w:rsidRPr="003D486E" w:rsidRDefault="0039589A" w:rsidP="00E52261">
      <w:pPr>
        <w:pStyle w:val="ListParagraph"/>
        <w:numPr>
          <w:ilvl w:val="0"/>
          <w:numId w:val="52"/>
        </w:numPr>
        <w:tabs>
          <w:tab w:val="left" w:pos="325"/>
        </w:tabs>
        <w:spacing w:before="108" w:after="108"/>
        <w:ind w:right="108"/>
      </w:pPr>
      <w:r w:rsidRPr="003D486E">
        <w:t>Absence of a safe environment to explore sexuality;</w:t>
      </w:r>
    </w:p>
    <w:p w14:paraId="6E8DDF5D" w14:textId="2E29B915" w:rsidR="0039589A" w:rsidRPr="003D486E" w:rsidRDefault="0039589A" w:rsidP="00E52261">
      <w:pPr>
        <w:pStyle w:val="ListParagraph"/>
        <w:numPr>
          <w:ilvl w:val="0"/>
          <w:numId w:val="52"/>
        </w:numPr>
        <w:tabs>
          <w:tab w:val="left" w:pos="325"/>
        </w:tabs>
        <w:spacing w:before="108" w:after="108"/>
        <w:ind w:right="108"/>
      </w:pPr>
      <w:r w:rsidRPr="003D486E">
        <w:t>Economic vulnerability;</w:t>
      </w:r>
    </w:p>
    <w:p w14:paraId="53BEE460" w14:textId="135058A3" w:rsidR="0039589A" w:rsidRPr="003D486E" w:rsidRDefault="0039589A" w:rsidP="00E52261">
      <w:pPr>
        <w:pStyle w:val="ListParagraph"/>
        <w:numPr>
          <w:ilvl w:val="0"/>
          <w:numId w:val="52"/>
        </w:numPr>
        <w:tabs>
          <w:tab w:val="left" w:pos="325"/>
        </w:tabs>
        <w:spacing w:before="108" w:after="108"/>
        <w:ind w:right="108"/>
      </w:pPr>
      <w:r w:rsidRPr="003D486E">
        <w:t>Homelessness or insecure accommodation status;</w:t>
      </w:r>
    </w:p>
    <w:p w14:paraId="5D4C1ECD" w14:textId="3070CDB7" w:rsidR="0039589A" w:rsidRPr="003D486E" w:rsidRDefault="0039589A" w:rsidP="00E52261">
      <w:pPr>
        <w:pStyle w:val="ListParagraph"/>
        <w:numPr>
          <w:ilvl w:val="0"/>
          <w:numId w:val="52"/>
        </w:numPr>
        <w:tabs>
          <w:tab w:val="left" w:pos="325"/>
        </w:tabs>
        <w:spacing w:before="108" w:after="108"/>
        <w:ind w:right="108"/>
      </w:pPr>
      <w:r w:rsidRPr="003D486E">
        <w:t>Connections with other children and young people who are being sexually exploited;</w:t>
      </w:r>
    </w:p>
    <w:p w14:paraId="4C4675D7" w14:textId="5C486C09" w:rsidR="0039589A" w:rsidRPr="003D486E" w:rsidRDefault="0039589A" w:rsidP="00E52261">
      <w:pPr>
        <w:pStyle w:val="ListParagraph"/>
        <w:numPr>
          <w:ilvl w:val="0"/>
          <w:numId w:val="52"/>
        </w:numPr>
        <w:tabs>
          <w:tab w:val="left" w:pos="325"/>
        </w:tabs>
        <w:spacing w:before="108" w:after="108"/>
        <w:ind w:right="108"/>
      </w:pPr>
      <w:r w:rsidRPr="003D486E">
        <w:t>Family members or other connections involved in adult sex work;</w:t>
      </w:r>
    </w:p>
    <w:p w14:paraId="46238B01" w14:textId="10E2C249" w:rsidR="0039589A" w:rsidRPr="003D486E" w:rsidRDefault="0039589A" w:rsidP="00E52261">
      <w:pPr>
        <w:pStyle w:val="ListParagraph"/>
        <w:numPr>
          <w:ilvl w:val="0"/>
          <w:numId w:val="52"/>
        </w:numPr>
        <w:tabs>
          <w:tab w:val="left" w:pos="325"/>
        </w:tabs>
        <w:spacing w:before="108" w:after="108"/>
        <w:ind w:right="108"/>
      </w:pPr>
      <w:r w:rsidRPr="003D486E">
        <w:t>Having a physical or learning disability;</w:t>
      </w:r>
    </w:p>
    <w:p w14:paraId="5C986D4B" w14:textId="2513B88D" w:rsidR="0039589A" w:rsidRPr="003D486E" w:rsidRDefault="0039589A" w:rsidP="00E52261">
      <w:pPr>
        <w:pStyle w:val="ListParagraph"/>
        <w:numPr>
          <w:ilvl w:val="0"/>
          <w:numId w:val="52"/>
        </w:numPr>
        <w:tabs>
          <w:tab w:val="left" w:pos="325"/>
        </w:tabs>
        <w:spacing w:before="108" w:after="108"/>
        <w:ind w:right="108"/>
      </w:pPr>
      <w:r w:rsidRPr="003D486E">
        <w:t>Being in care (particularly those in residential care and those with interrupted care histories); and</w:t>
      </w:r>
    </w:p>
    <w:p w14:paraId="5493696D" w14:textId="60DFD119" w:rsidR="0039589A" w:rsidRPr="003D486E" w:rsidRDefault="0039589A" w:rsidP="00E52261">
      <w:pPr>
        <w:pStyle w:val="ListParagraph"/>
        <w:numPr>
          <w:ilvl w:val="0"/>
          <w:numId w:val="52"/>
        </w:numPr>
        <w:tabs>
          <w:tab w:val="left" w:pos="325"/>
        </w:tabs>
        <w:spacing w:before="108" w:after="108"/>
        <w:ind w:right="108"/>
      </w:pPr>
      <w:r w:rsidRPr="003D486E">
        <w:t>Sexual identity.</w:t>
      </w:r>
    </w:p>
    <w:p w14:paraId="3D7A000C" w14:textId="6A23403C" w:rsidR="005B0716" w:rsidRPr="003D486E" w:rsidRDefault="005B0716" w:rsidP="005B0716">
      <w:pPr>
        <w:pStyle w:val="BodyText"/>
        <w:ind w:right="34"/>
        <w:jc w:val="both"/>
      </w:pPr>
    </w:p>
    <w:p w14:paraId="5DBD554E" w14:textId="5EE08BD8" w:rsidR="0039589A" w:rsidRPr="003D486E" w:rsidRDefault="005B0716" w:rsidP="005B0716">
      <w:pPr>
        <w:pStyle w:val="BodyText"/>
        <w:ind w:right="34"/>
        <w:jc w:val="both"/>
      </w:pPr>
      <w:r w:rsidRPr="003D486E">
        <w:t>CSE can affect any child, who has been coerced into engaging in sexual activities. This includes 16 and 17 year olds who can legally consent to have sex. Some children may not realise they are being exploited e.g. they believe they are in a genuine romantic relationship.</w:t>
      </w:r>
    </w:p>
    <w:p w14:paraId="74452B65" w14:textId="77777777" w:rsidR="005B0716" w:rsidRPr="003D486E" w:rsidRDefault="005B0716" w:rsidP="00D52BB8">
      <w:pPr>
        <w:pStyle w:val="BodyText"/>
        <w:ind w:right="34"/>
        <w:jc w:val="both"/>
      </w:pPr>
    </w:p>
    <w:p w14:paraId="6DA45ED7" w14:textId="364059AF" w:rsidR="007036BD" w:rsidRPr="003D486E" w:rsidRDefault="001418E7" w:rsidP="00D52BB8">
      <w:pPr>
        <w:pStyle w:val="BodyText"/>
        <w:ind w:right="34"/>
        <w:jc w:val="both"/>
      </w:pPr>
      <w:r w:rsidRPr="003D486E">
        <w:t>A multi-agency team led by Birmingham City Council and West Midlands Police provide support to victims and those identified as being at risk of CSE.  0121 3030 1888 out of hours 0121 675 4806.</w:t>
      </w:r>
    </w:p>
    <w:p w14:paraId="411BFC1A" w14:textId="77777777" w:rsidR="007036BD" w:rsidRPr="003D486E" w:rsidRDefault="007036BD" w:rsidP="00D52BB8">
      <w:pPr>
        <w:pStyle w:val="BodyText"/>
        <w:ind w:right="34"/>
        <w:jc w:val="both"/>
      </w:pPr>
    </w:p>
    <w:p w14:paraId="12D0238F" w14:textId="77777777" w:rsidR="007036BD" w:rsidRPr="003D486E" w:rsidRDefault="00C247B3" w:rsidP="00D52BB8">
      <w:pPr>
        <w:pStyle w:val="BodyText"/>
        <w:ind w:right="34"/>
        <w:jc w:val="both"/>
      </w:pPr>
      <w:r w:rsidRPr="003D486E">
        <w:rPr>
          <w:b/>
        </w:rPr>
        <w:t>Children who run away or who are missing from home</w:t>
      </w:r>
    </w:p>
    <w:p w14:paraId="148BEC30" w14:textId="77777777" w:rsidR="007036BD" w:rsidRPr="003D486E" w:rsidRDefault="007036BD" w:rsidP="00D52BB8">
      <w:pPr>
        <w:pStyle w:val="BodyText"/>
        <w:ind w:right="34"/>
        <w:jc w:val="both"/>
      </w:pPr>
    </w:p>
    <w:p w14:paraId="2D079AEA" w14:textId="5DEADD6F" w:rsidR="007036BD" w:rsidRPr="003D486E" w:rsidRDefault="00C247B3" w:rsidP="00D52BB8">
      <w:pPr>
        <w:pStyle w:val="BodyText"/>
        <w:ind w:right="34"/>
        <w:jc w:val="both"/>
      </w:pPr>
      <w:r w:rsidRPr="003D486E">
        <w:t>There are no exact figures for the number of children who go missing or run away, but estimates suggest that the figure is in the region of 100,000 per year. Children may run away from a problem, such as abuse or neglect at home, or to somewhere they want to be. They may have been coerced to run away by someone else. Whatever the reason, it is thought that approximately 25 per cent of children and young people that go missing are at risk of serious harm. There are particular concerns about the links between children running away and the risks of sexual exploitation. Missing children may also be vulnerable to other forms of exploitation, to violent crime, gang exploitation, or to drug and alcohol misuse. Although looked after children are particularly vulnerable when they go missing, the majority of children who g</w:t>
      </w:r>
      <w:r w:rsidR="007036BD" w:rsidRPr="003D486E">
        <w:t xml:space="preserve">o missing are not looked </w:t>
      </w:r>
      <w:r w:rsidR="001418E7" w:rsidRPr="003D486E">
        <w:t>after and</w:t>
      </w:r>
      <w:r w:rsidRPr="003D486E">
        <w:t xml:space="preserve"> go missing from their family home. They can face the same risks as a child missing from local authority care. </w:t>
      </w:r>
    </w:p>
    <w:p w14:paraId="76DFDDE5" w14:textId="16D5434D" w:rsidR="00AC184B" w:rsidRPr="003D486E" w:rsidRDefault="00AC184B" w:rsidP="00D52BB8">
      <w:pPr>
        <w:pStyle w:val="BodyText"/>
        <w:ind w:right="34"/>
        <w:jc w:val="both"/>
        <w:rPr>
          <w:b/>
        </w:rPr>
      </w:pPr>
    </w:p>
    <w:p w14:paraId="69B81CA4" w14:textId="77777777" w:rsidR="00374682" w:rsidRPr="003D486E" w:rsidRDefault="007036BD" w:rsidP="00374682">
      <w:pPr>
        <w:pStyle w:val="BodyText"/>
        <w:ind w:right="34"/>
        <w:jc w:val="both"/>
        <w:rPr>
          <w:b/>
        </w:rPr>
      </w:pPr>
      <w:r w:rsidRPr="003D486E">
        <w:rPr>
          <w:b/>
        </w:rPr>
        <w:t xml:space="preserve">Domestic </w:t>
      </w:r>
      <w:r w:rsidR="0042605F" w:rsidRPr="003D486E">
        <w:rPr>
          <w:b/>
        </w:rPr>
        <w:t>Abuse</w:t>
      </w:r>
    </w:p>
    <w:p w14:paraId="57C62DD9" w14:textId="77777777" w:rsidR="00374682" w:rsidRPr="003D486E" w:rsidRDefault="00374682" w:rsidP="00374682">
      <w:pPr>
        <w:pStyle w:val="BodyText"/>
        <w:ind w:right="34"/>
        <w:jc w:val="both"/>
        <w:rPr>
          <w:b/>
        </w:rPr>
      </w:pPr>
    </w:p>
    <w:p w14:paraId="031B2994" w14:textId="32C201A7" w:rsidR="00BA35F4" w:rsidRPr="003D486E" w:rsidRDefault="00BA35F4" w:rsidP="00374682">
      <w:pPr>
        <w:pStyle w:val="BodyText"/>
        <w:ind w:right="34"/>
        <w:jc w:val="both"/>
        <w:rPr>
          <w:b/>
        </w:rPr>
      </w:pPr>
      <w:r w:rsidRPr="003D486E">
        <w:rPr>
          <w:lang w:val="en-US"/>
        </w:rPr>
        <w:t>In April 2021, the Domestic Abuse Act 2021 received Royal Assent and introduced a statutory definition for the first time.</w:t>
      </w:r>
    </w:p>
    <w:p w14:paraId="4416CE7C" w14:textId="77777777" w:rsidR="00BA35F4" w:rsidRPr="003D486E" w:rsidRDefault="00BA35F4" w:rsidP="00EE673F">
      <w:pPr>
        <w:ind w:right="108"/>
        <w:jc w:val="both"/>
        <w:rPr>
          <w:lang w:val="en-US"/>
        </w:rPr>
      </w:pPr>
      <w:r w:rsidRPr="003D486E">
        <w:rPr>
          <w:lang w:val="en-US"/>
        </w:rPr>
        <w:t>Definition</w:t>
      </w:r>
    </w:p>
    <w:p w14:paraId="39FC3BF9" w14:textId="77777777" w:rsidR="00BA35F4" w:rsidRPr="003D486E" w:rsidRDefault="00BA35F4" w:rsidP="00EE673F">
      <w:pPr>
        <w:ind w:right="108"/>
        <w:jc w:val="both"/>
        <w:rPr>
          <w:lang w:val="en-US"/>
        </w:rPr>
      </w:pPr>
      <w:r w:rsidRPr="003D486E">
        <w:rPr>
          <w:lang w:val="en-US"/>
        </w:rPr>
        <w:t xml:space="preserve">The Domestic Abuse Act 2021 (Part 1) defines domestic abuse as any of the following </w:t>
      </w:r>
      <w:proofErr w:type="spellStart"/>
      <w:r w:rsidRPr="003D486E">
        <w:rPr>
          <w:lang w:val="en-US"/>
        </w:rPr>
        <w:t>behaviours</w:t>
      </w:r>
      <w:proofErr w:type="spellEnd"/>
      <w:r w:rsidRPr="003D486E">
        <w:rPr>
          <w:lang w:val="en-US"/>
        </w:rPr>
        <w:t xml:space="preserve">, either as a pattern of </w:t>
      </w:r>
      <w:proofErr w:type="spellStart"/>
      <w:r w:rsidRPr="003D486E">
        <w:rPr>
          <w:lang w:val="en-US"/>
        </w:rPr>
        <w:t>behaviour</w:t>
      </w:r>
      <w:proofErr w:type="spellEnd"/>
      <w:r w:rsidRPr="003D486E">
        <w:rPr>
          <w:lang w:val="en-US"/>
        </w:rPr>
        <w:t>, or as a single incident, between two people over the age of 16, who are 'personally connected' to each other:</w:t>
      </w:r>
    </w:p>
    <w:p w14:paraId="17B33FE6" w14:textId="3C76AEF8" w:rsidR="00185DC5" w:rsidRPr="003D486E" w:rsidRDefault="00BA35F4" w:rsidP="00E52261">
      <w:pPr>
        <w:pStyle w:val="ListParagraph"/>
        <w:numPr>
          <w:ilvl w:val="0"/>
          <w:numId w:val="58"/>
        </w:numPr>
        <w:spacing w:before="108" w:after="108"/>
        <w:ind w:right="108"/>
        <w:jc w:val="both"/>
        <w:rPr>
          <w:lang w:val="en-US"/>
        </w:rPr>
      </w:pPr>
      <w:r w:rsidRPr="003D486E">
        <w:rPr>
          <w:lang w:val="en-US"/>
        </w:rPr>
        <w:t>physical or sexual abuse;</w:t>
      </w:r>
    </w:p>
    <w:p w14:paraId="30D6796A" w14:textId="77777777" w:rsidR="00BA35F4" w:rsidRPr="003D486E" w:rsidRDefault="00BA35F4" w:rsidP="00BA35F4">
      <w:pPr>
        <w:spacing w:before="108" w:after="108"/>
        <w:ind w:left="284" w:right="108"/>
        <w:jc w:val="both"/>
        <w:rPr>
          <w:lang w:val="en-US"/>
        </w:rPr>
      </w:pPr>
      <w:r w:rsidRPr="003D486E">
        <w:rPr>
          <w:lang w:val="en-US"/>
        </w:rPr>
        <w:t xml:space="preserve">(b) violent or threatening </w:t>
      </w:r>
      <w:proofErr w:type="spellStart"/>
      <w:r w:rsidRPr="003D486E">
        <w:rPr>
          <w:lang w:val="en-US"/>
        </w:rPr>
        <w:t>behaviour</w:t>
      </w:r>
      <w:proofErr w:type="spellEnd"/>
      <w:r w:rsidRPr="003D486E">
        <w:rPr>
          <w:lang w:val="en-US"/>
        </w:rPr>
        <w:t>;</w:t>
      </w:r>
    </w:p>
    <w:p w14:paraId="2EFCA057" w14:textId="77777777" w:rsidR="00BA35F4" w:rsidRPr="003D486E" w:rsidRDefault="00BA35F4" w:rsidP="00BA35F4">
      <w:pPr>
        <w:spacing w:before="108" w:after="108"/>
        <w:ind w:left="284" w:right="108"/>
        <w:jc w:val="both"/>
        <w:rPr>
          <w:lang w:val="en-US"/>
        </w:rPr>
      </w:pPr>
      <w:r w:rsidRPr="003D486E">
        <w:rPr>
          <w:lang w:val="en-US"/>
        </w:rPr>
        <w:t xml:space="preserve">(c) controlling or coercive </w:t>
      </w:r>
      <w:proofErr w:type="spellStart"/>
      <w:r w:rsidRPr="003D486E">
        <w:rPr>
          <w:lang w:val="en-US"/>
        </w:rPr>
        <w:t>behaviour</w:t>
      </w:r>
      <w:proofErr w:type="spellEnd"/>
      <w:r w:rsidRPr="003D486E">
        <w:rPr>
          <w:lang w:val="en-US"/>
        </w:rPr>
        <w:t>;</w:t>
      </w:r>
    </w:p>
    <w:p w14:paraId="2C9FF25D" w14:textId="77777777" w:rsidR="00BA35F4" w:rsidRPr="003D486E" w:rsidRDefault="00BA35F4" w:rsidP="00BA35F4">
      <w:pPr>
        <w:spacing w:before="108" w:after="108"/>
        <w:ind w:left="284" w:right="108"/>
        <w:jc w:val="both"/>
        <w:rPr>
          <w:lang w:val="en-US"/>
        </w:rPr>
      </w:pPr>
      <w:r w:rsidRPr="003D486E">
        <w:rPr>
          <w:lang w:val="en-US"/>
        </w:rPr>
        <w:t>(d) economic abuse (adverse effect of the victim to acquire, use or maintain money or other property; or obtain goods or services); and</w:t>
      </w:r>
    </w:p>
    <w:p w14:paraId="0F219B93" w14:textId="77777777" w:rsidR="00BA35F4" w:rsidRPr="003D486E" w:rsidRDefault="00BA35F4" w:rsidP="00BA35F4">
      <w:pPr>
        <w:spacing w:before="108" w:after="108"/>
        <w:ind w:left="284" w:right="108"/>
        <w:jc w:val="both"/>
        <w:rPr>
          <w:lang w:val="en-US"/>
        </w:rPr>
      </w:pPr>
      <w:r w:rsidRPr="003D486E">
        <w:rPr>
          <w:lang w:val="en-US"/>
        </w:rPr>
        <w:t xml:space="preserve">(e) psychological, </w:t>
      </w:r>
      <w:proofErr w:type="gramStart"/>
      <w:r w:rsidRPr="003D486E">
        <w:rPr>
          <w:lang w:val="en-US"/>
        </w:rPr>
        <w:t>emotional</w:t>
      </w:r>
      <w:proofErr w:type="gramEnd"/>
      <w:r w:rsidRPr="003D486E">
        <w:rPr>
          <w:lang w:val="en-US"/>
        </w:rPr>
        <w:t xml:space="preserve"> or other abuse.</w:t>
      </w:r>
    </w:p>
    <w:p w14:paraId="175A1C50" w14:textId="613A2507" w:rsidR="00BA35F4" w:rsidRPr="003D486E" w:rsidRDefault="00BA35F4" w:rsidP="00BA35F4">
      <w:pPr>
        <w:spacing w:before="108" w:after="108"/>
        <w:ind w:right="108"/>
        <w:jc w:val="both"/>
        <w:rPr>
          <w:lang w:val="en-US"/>
        </w:rPr>
      </w:pPr>
      <w:r w:rsidRPr="003D486E">
        <w:rPr>
          <w:lang w:val="en-US"/>
        </w:rPr>
        <w:t>People are 'perso</w:t>
      </w:r>
      <w:r w:rsidR="00B5406B" w:rsidRPr="003D486E">
        <w:rPr>
          <w:lang w:val="en-US"/>
        </w:rPr>
        <w:t>nally connected' when they are or</w:t>
      </w:r>
      <w:r w:rsidRPr="003D486E">
        <w:rPr>
          <w:lang w:val="en-US"/>
        </w:rPr>
        <w:t xml:space="preserve"> have been married to each other or civil partners; or have agreed to marry or become civil partners. If the two people have been in an intimate relationship with each other, have shared parental responsibility for the same child, or they are relatives.</w:t>
      </w:r>
    </w:p>
    <w:p w14:paraId="76FCEE98" w14:textId="4EE46658" w:rsidR="00BA35F4" w:rsidRPr="003D486E" w:rsidRDefault="00BA35F4" w:rsidP="00BA35F4">
      <w:pPr>
        <w:spacing w:before="108" w:after="108"/>
        <w:ind w:right="108"/>
        <w:jc w:val="both"/>
        <w:rPr>
          <w:lang w:val="en-US"/>
        </w:rPr>
      </w:pPr>
      <w:r w:rsidRPr="003D486E">
        <w:rPr>
          <w:lang w:val="en-US"/>
        </w:rPr>
        <w:t xml:space="preserve">The </w:t>
      </w:r>
      <w:hyperlink r:id="rId28" w:history="1">
        <w:r w:rsidRPr="003D486E">
          <w:rPr>
            <w:rStyle w:val="Hyperlink"/>
            <w:lang w:val="en-US"/>
          </w:rPr>
          <w:t>definition of Domestic Abuse</w:t>
        </w:r>
      </w:hyperlink>
      <w:r w:rsidRPr="003D486E">
        <w:rPr>
          <w:lang w:val="en-US"/>
        </w:rPr>
        <w:t xml:space="preserve"> applies to children if they see or hear, or experience the effects of, the abuse; and they are related to the abusive person.</w:t>
      </w:r>
    </w:p>
    <w:p w14:paraId="52CC8528" w14:textId="56368272" w:rsidR="00BA35F4" w:rsidRPr="003D486E" w:rsidRDefault="00BA35F4" w:rsidP="00BA35F4">
      <w:pPr>
        <w:spacing w:before="108" w:after="108"/>
        <w:ind w:right="108"/>
        <w:jc w:val="both"/>
        <w:rPr>
          <w:lang w:val="en-US"/>
        </w:rPr>
      </w:pPr>
      <w:r w:rsidRPr="003D486E">
        <w:rPr>
          <w:lang w:val="en-US"/>
        </w:rPr>
        <w:t>Types of domestic abuse include intimate partner violence, abuse by family members, teenage relationship abuse and child/adolescent to parent violence and abuse. Anyone can be a victim of domestic abuse, regardless of sexual identity, age, ethnicity, socio-economic status, sexuality or background and domestic abuse can take place inside or outside of the home.</w:t>
      </w:r>
    </w:p>
    <w:p w14:paraId="7CBDA776" w14:textId="2A5645DA" w:rsidR="00BA35F4" w:rsidRPr="003D486E" w:rsidRDefault="00BA35F4" w:rsidP="00BA35F4">
      <w:pPr>
        <w:pStyle w:val="BodyText"/>
        <w:ind w:right="34"/>
        <w:jc w:val="both"/>
      </w:pPr>
      <w:r w:rsidRPr="003D486E">
        <w:rPr>
          <w:lang w:val="en-US"/>
        </w:rPr>
        <w:t>The National Domestic Abuse helpline can be called free of charge and in confidence, 24 hours a day on 0808 2000 247.</w:t>
      </w:r>
    </w:p>
    <w:p w14:paraId="41776EB0" w14:textId="77777777" w:rsidR="007036BD" w:rsidRPr="003D486E" w:rsidRDefault="007036BD" w:rsidP="00D52BB8">
      <w:pPr>
        <w:pStyle w:val="BodyText"/>
        <w:ind w:right="34"/>
        <w:jc w:val="both"/>
      </w:pPr>
    </w:p>
    <w:p w14:paraId="725FDBF3" w14:textId="77777777" w:rsidR="007036BD" w:rsidRPr="003D486E" w:rsidRDefault="007036BD" w:rsidP="00D52BB8">
      <w:pPr>
        <w:pStyle w:val="BodyText"/>
        <w:ind w:right="34"/>
        <w:jc w:val="both"/>
        <w:rPr>
          <w:b/>
        </w:rPr>
      </w:pPr>
      <w:r w:rsidRPr="003D486E">
        <w:rPr>
          <w:b/>
        </w:rPr>
        <w:t>Radicalisation</w:t>
      </w:r>
      <w:r w:rsidR="00C247B3" w:rsidRPr="003D486E">
        <w:rPr>
          <w:b/>
        </w:rPr>
        <w:t xml:space="preserve"> </w:t>
      </w:r>
    </w:p>
    <w:p w14:paraId="477EC3EA" w14:textId="77777777" w:rsidR="007036BD" w:rsidRPr="003D486E" w:rsidRDefault="007036BD" w:rsidP="00D52BB8">
      <w:pPr>
        <w:pStyle w:val="BodyText"/>
        <w:ind w:right="34"/>
        <w:jc w:val="both"/>
      </w:pPr>
    </w:p>
    <w:p w14:paraId="4EF7862F" w14:textId="56A9A623" w:rsidR="007036BD" w:rsidRPr="003D486E" w:rsidRDefault="00C247B3" w:rsidP="0062647F">
      <w:pPr>
        <w:pStyle w:val="BodyText"/>
        <w:ind w:right="34"/>
        <w:jc w:val="both"/>
      </w:pPr>
      <w:r w:rsidRPr="003D486E">
        <w:t>Radicalisation refers to the process by which a person comes to support terrorism and extremist ideologies associated with terrorist groups. Some young people may be vulnerable to radicalisation for the purpose of violent extremism.</w:t>
      </w:r>
      <w:r w:rsidR="0062647F" w:rsidRPr="003D486E">
        <w:t xml:space="preserve">  There is no single way of identifying whether a child is likely to be susceptible to an extremist ideology. Background factors combined with specific influences such as family and friends may contribute to a child’s vulnerability. Similarly, radicalisation can occur through many different methods (such as social media or the internet) and settings (such as within the home). </w:t>
      </w:r>
      <w:r w:rsidRPr="003D486E">
        <w:t xml:space="preserve"> </w:t>
      </w:r>
    </w:p>
    <w:p w14:paraId="1D17D1BA" w14:textId="77777777" w:rsidR="007036BD" w:rsidRPr="003D486E" w:rsidRDefault="007036BD" w:rsidP="00D52BB8">
      <w:pPr>
        <w:pStyle w:val="BodyText"/>
        <w:ind w:right="34"/>
        <w:jc w:val="both"/>
      </w:pPr>
    </w:p>
    <w:p w14:paraId="1933E6FC" w14:textId="6334554A" w:rsidR="0062647F" w:rsidRPr="003D486E" w:rsidRDefault="0062647F" w:rsidP="00E52261">
      <w:pPr>
        <w:pStyle w:val="BodyText"/>
        <w:numPr>
          <w:ilvl w:val="0"/>
          <w:numId w:val="47"/>
        </w:numPr>
        <w:ind w:right="34"/>
        <w:jc w:val="both"/>
      </w:pPr>
      <w:r w:rsidRPr="003D486E">
        <w:rPr>
          <w:b/>
        </w:rPr>
        <w:t>Extremism</w:t>
      </w:r>
      <w:r w:rsidRPr="003D486E">
        <w:t xml:space="preserve"> is the vocal or active opposition to our fundamental values, including democracy, the rule of law, individual liberty and the mutual respect and tolerance of different faiths and beliefs. This also includes calling for the death of members of the armed forces.</w:t>
      </w:r>
    </w:p>
    <w:p w14:paraId="69B8E8A1" w14:textId="77777777" w:rsidR="0062647F" w:rsidRPr="003D486E" w:rsidRDefault="0062647F" w:rsidP="0062647F">
      <w:pPr>
        <w:pStyle w:val="BodyText"/>
        <w:ind w:left="720" w:right="34"/>
        <w:jc w:val="both"/>
      </w:pPr>
    </w:p>
    <w:p w14:paraId="3801D2F1" w14:textId="75C1585A" w:rsidR="0062647F" w:rsidRPr="003D486E" w:rsidRDefault="0062647F" w:rsidP="00E52261">
      <w:pPr>
        <w:pStyle w:val="BodyText"/>
        <w:numPr>
          <w:ilvl w:val="0"/>
          <w:numId w:val="47"/>
        </w:numPr>
        <w:ind w:right="34"/>
        <w:jc w:val="both"/>
      </w:pPr>
      <w:r w:rsidRPr="003D486E">
        <w:rPr>
          <w:b/>
        </w:rPr>
        <w:t>Radicalisation</w:t>
      </w:r>
      <w:r w:rsidRPr="003D486E">
        <w:t xml:space="preserve"> refers to the process by which a person comes to support terrorism and extremist ideologies associated with terrorist groups.</w:t>
      </w:r>
    </w:p>
    <w:p w14:paraId="15677C2B" w14:textId="03A542DC" w:rsidR="0062647F" w:rsidRPr="003D486E" w:rsidRDefault="0062647F" w:rsidP="0062647F">
      <w:pPr>
        <w:pStyle w:val="BodyText"/>
        <w:ind w:right="34"/>
        <w:jc w:val="both"/>
      </w:pPr>
    </w:p>
    <w:p w14:paraId="5BA3B243" w14:textId="7CE6A982" w:rsidR="007036BD" w:rsidRPr="003D486E" w:rsidRDefault="0062647F" w:rsidP="00E52261">
      <w:pPr>
        <w:pStyle w:val="BodyText"/>
        <w:numPr>
          <w:ilvl w:val="0"/>
          <w:numId w:val="47"/>
        </w:numPr>
        <w:ind w:right="34"/>
        <w:jc w:val="both"/>
      </w:pPr>
      <w:r w:rsidRPr="003D486E">
        <w:rPr>
          <w:b/>
        </w:rPr>
        <w:t>Terrorism</w:t>
      </w:r>
      <w:r w:rsidRPr="003D486E">
        <w:t xml:space="preserve"> is an action that endangers or causes serious violence to a person/people; causes serious damage to property; or seriously interferes or disrupts an electronic system. The use or threat must be designed to influence the government or to intimidate the public and is made for the purpose of advancing a political, religious or ideological cause.</w:t>
      </w:r>
    </w:p>
    <w:p w14:paraId="321C3C8B" w14:textId="004B7F5C" w:rsidR="0062647F" w:rsidRPr="003D486E" w:rsidRDefault="0062647F" w:rsidP="00D52BB8">
      <w:pPr>
        <w:pStyle w:val="BodyText"/>
        <w:ind w:right="34"/>
        <w:jc w:val="both"/>
      </w:pPr>
    </w:p>
    <w:p w14:paraId="7DB689CC" w14:textId="0DF74C3C" w:rsidR="0062647F" w:rsidRPr="003D486E" w:rsidRDefault="0062647F" w:rsidP="0062647F">
      <w:pPr>
        <w:pStyle w:val="BodyText"/>
        <w:ind w:right="34"/>
        <w:jc w:val="both"/>
      </w:pPr>
      <w:r w:rsidRPr="003D486E">
        <w:t xml:space="preserve">Concerns regarding radicalisation will be referred to the Safeguarding team using </w:t>
      </w:r>
      <w:hyperlink r:id="rId29" w:history="1">
        <w:r w:rsidRPr="003D486E">
          <w:rPr>
            <w:rStyle w:val="Hyperlink"/>
          </w:rPr>
          <w:t>My Concern</w:t>
        </w:r>
      </w:hyperlink>
      <w:r w:rsidRPr="003D486E">
        <w:t xml:space="preserve"> who will liaise with the Multi Agency Safeguarding Hub (MASH) and/or the Counter Terrorist Unit (CTU) for advice.  If appropriate, a referral will then be made to Channel which is a multi-agency panel who will offer guidance and support with the aim of preventing activity which could be deemed as criminal. The Counter Terrorism Unit (CTU) will be advised of any emerging themes or immediate concerns/ disclosures. </w:t>
      </w:r>
    </w:p>
    <w:p w14:paraId="75669E49" w14:textId="390644FD" w:rsidR="007036BD" w:rsidRPr="003D486E" w:rsidRDefault="007036BD" w:rsidP="00D52BB8">
      <w:pPr>
        <w:pStyle w:val="BodyText"/>
        <w:ind w:right="34"/>
        <w:jc w:val="both"/>
      </w:pPr>
    </w:p>
    <w:p w14:paraId="0750FBF2" w14:textId="77777777" w:rsidR="007036BD" w:rsidRPr="003D486E" w:rsidRDefault="007036BD" w:rsidP="00D52BB8">
      <w:pPr>
        <w:pStyle w:val="BodyText"/>
        <w:ind w:right="34"/>
        <w:jc w:val="both"/>
        <w:rPr>
          <w:b/>
        </w:rPr>
      </w:pPr>
      <w:r w:rsidRPr="003D486E">
        <w:rPr>
          <w:b/>
        </w:rPr>
        <w:t>Financial or Material Abuse</w:t>
      </w:r>
      <w:r w:rsidR="00C247B3" w:rsidRPr="003D486E">
        <w:rPr>
          <w:b/>
        </w:rPr>
        <w:t xml:space="preserve"> </w:t>
      </w:r>
    </w:p>
    <w:p w14:paraId="1008BE42" w14:textId="77777777" w:rsidR="007036BD" w:rsidRPr="003D486E" w:rsidRDefault="007036BD" w:rsidP="00D52BB8">
      <w:pPr>
        <w:pStyle w:val="BodyText"/>
        <w:ind w:right="34"/>
        <w:jc w:val="both"/>
      </w:pPr>
    </w:p>
    <w:p w14:paraId="4E00F59E" w14:textId="7FD76AA0" w:rsidR="006D4C57" w:rsidRPr="003D486E" w:rsidRDefault="00C247B3" w:rsidP="00D52BB8">
      <w:pPr>
        <w:pStyle w:val="BodyText"/>
        <w:ind w:right="34"/>
        <w:jc w:val="both"/>
      </w:pPr>
      <w:r w:rsidRPr="003D486E">
        <w:t xml:space="preserve">This relates to circumstances where trust in relation to financial matters is abused. Includes theft, fraud, exploitation, pressure in connection with wills, property or inheritance or financial transactions, or the misuse or misappropriation of property, possessions or benefits. </w:t>
      </w:r>
    </w:p>
    <w:p w14:paraId="4D6FACB7" w14:textId="64CB7D45" w:rsidR="0041636E" w:rsidRPr="003D486E" w:rsidRDefault="0041636E" w:rsidP="00D52BB8">
      <w:pPr>
        <w:pStyle w:val="BodyText"/>
        <w:ind w:right="34"/>
        <w:jc w:val="both"/>
        <w:rPr>
          <w:b/>
        </w:rPr>
      </w:pPr>
    </w:p>
    <w:p w14:paraId="4853C43B" w14:textId="7BBC7DEC" w:rsidR="007036BD" w:rsidRPr="003D486E" w:rsidRDefault="002D55BA" w:rsidP="00D52BB8">
      <w:pPr>
        <w:pStyle w:val="BodyText"/>
        <w:ind w:right="34"/>
        <w:jc w:val="both"/>
        <w:rPr>
          <w:b/>
        </w:rPr>
      </w:pPr>
      <w:r w:rsidRPr="003D486E">
        <w:rPr>
          <w:b/>
        </w:rPr>
        <w:t xml:space="preserve">Child </w:t>
      </w:r>
      <w:r w:rsidR="007036BD" w:rsidRPr="003D486E">
        <w:rPr>
          <w:b/>
        </w:rPr>
        <w:t xml:space="preserve">on </w:t>
      </w:r>
      <w:r w:rsidRPr="003D486E">
        <w:rPr>
          <w:b/>
        </w:rPr>
        <w:t>Child</w:t>
      </w:r>
      <w:r w:rsidR="007036BD" w:rsidRPr="003D486E">
        <w:rPr>
          <w:b/>
        </w:rPr>
        <w:t xml:space="preserve"> Abuse</w:t>
      </w:r>
      <w:r w:rsidR="00C247B3" w:rsidRPr="003D486E">
        <w:rPr>
          <w:b/>
        </w:rPr>
        <w:t xml:space="preserve"> </w:t>
      </w:r>
    </w:p>
    <w:p w14:paraId="06CBCAB6" w14:textId="77777777" w:rsidR="007036BD" w:rsidRPr="003D486E" w:rsidRDefault="007036BD" w:rsidP="00D52BB8">
      <w:pPr>
        <w:pStyle w:val="BodyText"/>
        <w:ind w:right="34"/>
        <w:jc w:val="both"/>
      </w:pPr>
    </w:p>
    <w:p w14:paraId="6697B557" w14:textId="13C418FC" w:rsidR="007036BD" w:rsidRPr="003D486E" w:rsidRDefault="00C247B3" w:rsidP="00D52BB8">
      <w:pPr>
        <w:pStyle w:val="BodyText"/>
        <w:ind w:right="34"/>
        <w:jc w:val="both"/>
      </w:pPr>
      <w:r w:rsidRPr="003D486E">
        <w:t xml:space="preserve">Children are capable of abusing their peers and this is known as </w:t>
      </w:r>
      <w:r w:rsidR="001A40EC" w:rsidRPr="003D486E">
        <w:t>child on child</w:t>
      </w:r>
      <w:r w:rsidRPr="003D486E">
        <w:t xml:space="preserve"> abuse. This is most likely to include, but not limited to: </w:t>
      </w:r>
    </w:p>
    <w:p w14:paraId="292DDDCA" w14:textId="77777777" w:rsidR="008128B3" w:rsidRPr="003D486E" w:rsidRDefault="008128B3" w:rsidP="00D52BB8">
      <w:pPr>
        <w:pStyle w:val="BodyText"/>
        <w:ind w:right="34"/>
        <w:jc w:val="both"/>
      </w:pPr>
    </w:p>
    <w:p w14:paraId="68DCC52B" w14:textId="2DCEEF76" w:rsidR="00C421D1" w:rsidRPr="003D486E" w:rsidRDefault="00C421D1" w:rsidP="00E52261">
      <w:pPr>
        <w:pStyle w:val="BodyText"/>
        <w:numPr>
          <w:ilvl w:val="0"/>
          <w:numId w:val="30"/>
        </w:numPr>
        <w:ind w:right="34"/>
        <w:jc w:val="both"/>
      </w:pPr>
      <w:r w:rsidRPr="003D486E">
        <w:t>bullying (including cyber bullying);</w:t>
      </w:r>
    </w:p>
    <w:p w14:paraId="7C0C7432" w14:textId="46B328B9" w:rsidR="00C421D1" w:rsidRPr="003D486E" w:rsidRDefault="00C421D1" w:rsidP="00E52261">
      <w:pPr>
        <w:pStyle w:val="BodyText"/>
        <w:numPr>
          <w:ilvl w:val="0"/>
          <w:numId w:val="30"/>
        </w:numPr>
        <w:ind w:right="34"/>
        <w:jc w:val="both"/>
      </w:pPr>
      <w:r w:rsidRPr="003D486E">
        <w:t xml:space="preserve">physical abuse, such as, hitting, kicking, shaking, biting, hair pulling or otherwise </w:t>
      </w:r>
      <w:r w:rsidR="001418E7" w:rsidRPr="003D486E">
        <w:t>causing physical</w:t>
      </w:r>
      <w:r w:rsidRPr="003D486E">
        <w:t xml:space="preserve"> harm;</w:t>
      </w:r>
    </w:p>
    <w:p w14:paraId="7C51BA39" w14:textId="1C4B1598" w:rsidR="00C421D1" w:rsidRPr="003D486E" w:rsidRDefault="00C421D1" w:rsidP="00E52261">
      <w:pPr>
        <w:pStyle w:val="BodyText"/>
        <w:numPr>
          <w:ilvl w:val="0"/>
          <w:numId w:val="30"/>
        </w:numPr>
        <w:ind w:right="34"/>
        <w:jc w:val="both"/>
      </w:pPr>
      <w:r w:rsidRPr="003D486E">
        <w:t>sexual violence, such as rape, assault by penetration and sexual assault;</w:t>
      </w:r>
    </w:p>
    <w:p w14:paraId="7002EF2A" w14:textId="3242AFCC" w:rsidR="00C421D1" w:rsidRPr="003D486E" w:rsidRDefault="00C421D1" w:rsidP="00E52261">
      <w:pPr>
        <w:pStyle w:val="BodyText"/>
        <w:numPr>
          <w:ilvl w:val="0"/>
          <w:numId w:val="30"/>
        </w:numPr>
        <w:ind w:right="34"/>
        <w:jc w:val="both"/>
      </w:pPr>
      <w:r w:rsidRPr="003D486E">
        <w:t>sexual harassment, such as sexual comments, remarks, jokes and online sexual harassment which may be stand-alone or part of a broader pattern of abuse;</w:t>
      </w:r>
    </w:p>
    <w:p w14:paraId="66A21F29" w14:textId="77777777" w:rsidR="00C421D1" w:rsidRPr="003D486E" w:rsidRDefault="00C421D1" w:rsidP="00E52261">
      <w:pPr>
        <w:pStyle w:val="BodyText"/>
        <w:numPr>
          <w:ilvl w:val="0"/>
          <w:numId w:val="30"/>
        </w:numPr>
        <w:ind w:right="34"/>
        <w:jc w:val="both"/>
      </w:pPr>
      <w:proofErr w:type="spellStart"/>
      <w:r w:rsidRPr="003D486E">
        <w:t>Upskirting</w:t>
      </w:r>
      <w:proofErr w:type="spellEnd"/>
      <w:r w:rsidRPr="003D486E">
        <w:t xml:space="preserve"> – which typically involves taking a picture under a person’s clothing without them knowing, with the intention of viewing their genitals or buttocks to obtain sexual gratification or cause the victim humiliation, distress or alarm. This is now a criminal offence </w:t>
      </w:r>
    </w:p>
    <w:p w14:paraId="509FB1D2" w14:textId="77777777" w:rsidR="002D0781" w:rsidRPr="003D486E" w:rsidRDefault="00337AC1" w:rsidP="00E52261">
      <w:pPr>
        <w:pStyle w:val="BodyText"/>
        <w:numPr>
          <w:ilvl w:val="0"/>
          <w:numId w:val="30"/>
        </w:numPr>
        <w:ind w:right="34"/>
        <w:jc w:val="both"/>
      </w:pPr>
      <w:r w:rsidRPr="003D486E">
        <w:t xml:space="preserve">Sharing of nudes or semi-nudes (previously known as sexting </w:t>
      </w:r>
      <w:r w:rsidR="00C421D1" w:rsidRPr="003D486E">
        <w:t xml:space="preserve">also known as Youth Produced Sexual Imagery - YPSI) </w:t>
      </w:r>
    </w:p>
    <w:p w14:paraId="28017553" w14:textId="0B3CE64C" w:rsidR="007036BD" w:rsidRPr="003D486E" w:rsidRDefault="002D0781" w:rsidP="00E52261">
      <w:pPr>
        <w:pStyle w:val="BodyText"/>
        <w:numPr>
          <w:ilvl w:val="0"/>
          <w:numId w:val="30"/>
        </w:numPr>
        <w:ind w:right="34"/>
        <w:jc w:val="both"/>
      </w:pPr>
      <w:r w:rsidRPr="003D486E">
        <w:t xml:space="preserve">initiation/hazing type violence and rituals (this could include activities involving harassment, abuse or humiliation used as a way of initiating a person into a group and may also include an online element). </w:t>
      </w:r>
    </w:p>
    <w:p w14:paraId="3A5B9906" w14:textId="77777777" w:rsidR="002D0781" w:rsidRPr="003D486E" w:rsidRDefault="002D0781" w:rsidP="002D0781">
      <w:pPr>
        <w:pStyle w:val="BodyText"/>
        <w:ind w:left="720" w:right="34"/>
        <w:jc w:val="both"/>
      </w:pPr>
    </w:p>
    <w:p w14:paraId="2C3A120D" w14:textId="62BADF09" w:rsidR="007036BD" w:rsidRPr="003D486E" w:rsidRDefault="00C247B3" w:rsidP="00D52BB8">
      <w:pPr>
        <w:pStyle w:val="BodyText"/>
        <w:ind w:right="34"/>
        <w:jc w:val="both"/>
      </w:pPr>
      <w:r w:rsidRPr="003D486E">
        <w:t>Research indicates that girls and young women are more frequently identified as those who are abused by their peers, whereas boys and young men are more likely to be identified as abusers. However, boys and young men report high levels of victimisation in gang-affected neighbourhoods. While young men and young women experience peer-</w:t>
      </w:r>
      <w:r w:rsidR="00EE3EFE" w:rsidRPr="003D486E">
        <w:t>on peer</w:t>
      </w:r>
      <w:r w:rsidRPr="003D486E">
        <w:t xml:space="preserve"> abuse they do so in gendered ways. </w:t>
      </w:r>
    </w:p>
    <w:p w14:paraId="27E92CC8" w14:textId="77777777" w:rsidR="007036BD" w:rsidRPr="003D486E" w:rsidRDefault="007036BD" w:rsidP="00D52BB8">
      <w:pPr>
        <w:pStyle w:val="BodyText"/>
        <w:ind w:right="34"/>
        <w:jc w:val="both"/>
      </w:pPr>
    </w:p>
    <w:p w14:paraId="20591EA0" w14:textId="2F60B4B4" w:rsidR="007036BD" w:rsidRPr="003D486E" w:rsidRDefault="001A40EC" w:rsidP="00D52BB8">
      <w:pPr>
        <w:pStyle w:val="BodyText"/>
        <w:ind w:right="34"/>
        <w:jc w:val="both"/>
      </w:pPr>
      <w:r w:rsidRPr="003D486E">
        <w:t xml:space="preserve">Child </w:t>
      </w:r>
      <w:r w:rsidR="00C247B3" w:rsidRPr="003D486E">
        <w:t xml:space="preserve">on </w:t>
      </w:r>
      <w:r w:rsidRPr="003D486E">
        <w:t xml:space="preserve">Child </w:t>
      </w:r>
      <w:r w:rsidR="00C247B3" w:rsidRPr="003D486E">
        <w:t>peer abuse will be minimised by students understanding Ready, Respectful, Safe</w:t>
      </w:r>
      <w:r w:rsidR="00EB288A" w:rsidRPr="003D486E">
        <w:t>,</w:t>
      </w:r>
      <w:r w:rsidR="00C247B3" w:rsidRPr="003D486E">
        <w:t xml:space="preserve"> </w:t>
      </w:r>
      <w:r w:rsidR="00EB288A" w:rsidRPr="003D486E">
        <w:t xml:space="preserve">British Values and </w:t>
      </w:r>
      <w:r w:rsidR="00C247B3" w:rsidRPr="003D486E">
        <w:t>the College’s inclusive and strong approach to Equality and Diversity</w:t>
      </w:r>
      <w:r w:rsidR="00A4261A" w:rsidRPr="003D486E">
        <w:t>.   A diverse range of enrichment activities</w:t>
      </w:r>
      <w:r w:rsidR="00C247B3" w:rsidRPr="003D486E">
        <w:t xml:space="preserve"> and tutorial delivery</w:t>
      </w:r>
      <w:r w:rsidR="00A4261A" w:rsidRPr="003D486E">
        <w:t xml:space="preserve"> will also underpin values and teaching of safeguarding using elements of the </w:t>
      </w:r>
      <w:hyperlink r:id="rId30" w:history="1">
        <w:r w:rsidR="00A4261A" w:rsidRPr="003D486E">
          <w:rPr>
            <w:rStyle w:val="Hyperlink"/>
          </w:rPr>
          <w:t>Relationships &amp; Sex Education</w:t>
        </w:r>
      </w:hyperlink>
      <w:r w:rsidR="00A4261A" w:rsidRPr="003D486E">
        <w:t xml:space="preserve"> statutory guidance for schools</w:t>
      </w:r>
      <w:r w:rsidR="00C247B3" w:rsidRPr="003D486E">
        <w:t>.</w:t>
      </w:r>
      <w:r w:rsidR="00A4261A" w:rsidRPr="003D486E">
        <w:t xml:space="preserve">  </w:t>
      </w:r>
      <w:r w:rsidR="00C247B3" w:rsidRPr="003D486E">
        <w:t xml:space="preserve"> </w:t>
      </w:r>
    </w:p>
    <w:p w14:paraId="014B12AF" w14:textId="77777777" w:rsidR="007036BD" w:rsidRPr="003D486E" w:rsidRDefault="007036BD" w:rsidP="00D52BB8">
      <w:pPr>
        <w:pStyle w:val="BodyText"/>
        <w:ind w:right="34"/>
        <w:jc w:val="both"/>
      </w:pPr>
    </w:p>
    <w:p w14:paraId="623A94DF" w14:textId="7469C626" w:rsidR="007036BD" w:rsidRPr="003D486E" w:rsidRDefault="001A40EC" w:rsidP="00D52BB8">
      <w:pPr>
        <w:pStyle w:val="BodyText"/>
        <w:ind w:right="34"/>
        <w:jc w:val="both"/>
      </w:pPr>
      <w:r w:rsidRPr="003D486E">
        <w:t>Child</w:t>
      </w:r>
      <w:r w:rsidR="00C247B3" w:rsidRPr="003D486E">
        <w:t xml:space="preserve"> on </w:t>
      </w:r>
      <w:r w:rsidRPr="003D486E">
        <w:t>Child</w:t>
      </w:r>
      <w:r w:rsidR="00C247B3" w:rsidRPr="003D486E">
        <w:t xml:space="preserve"> abuse will not be tolerated and should never be defined as “banter, having a laugh or part of growing up”. Instances of </w:t>
      </w:r>
      <w:r w:rsidRPr="003D486E">
        <w:t>Child</w:t>
      </w:r>
      <w:r w:rsidR="00C247B3" w:rsidRPr="003D486E">
        <w:t xml:space="preserve"> on </w:t>
      </w:r>
      <w:r w:rsidR="003B6CA9" w:rsidRPr="003D486E">
        <w:t>Child</w:t>
      </w:r>
      <w:r w:rsidR="00C247B3" w:rsidRPr="003D486E">
        <w:t xml:space="preserve"> abuse will be dealt with through the appropriate policies and procedures </w:t>
      </w:r>
      <w:r w:rsidR="00EE3EFE" w:rsidRPr="003D486E">
        <w:t>e.g.</w:t>
      </w:r>
      <w:r w:rsidR="00EB288A" w:rsidRPr="003D486E">
        <w:t xml:space="preserve"> </w:t>
      </w:r>
      <w:r w:rsidR="00F71F14" w:rsidRPr="003D486E">
        <w:t xml:space="preserve">Ready, Respectful, Safe Policy, Disciplinary Procedure </w:t>
      </w:r>
      <w:r w:rsidR="00C247B3" w:rsidRPr="003D486E">
        <w:t xml:space="preserve">and Child Protection and Safeguarding Policy. </w:t>
      </w:r>
    </w:p>
    <w:p w14:paraId="5DE83509" w14:textId="1B45124D" w:rsidR="007036BD" w:rsidRPr="003D486E" w:rsidRDefault="003B6CA9" w:rsidP="00D52BB8">
      <w:pPr>
        <w:pStyle w:val="BodyText"/>
        <w:ind w:right="34"/>
        <w:jc w:val="both"/>
      </w:pPr>
      <w:r w:rsidRPr="003D486E">
        <w:rPr>
          <w:b/>
        </w:rPr>
        <w:t>Child on Child</w:t>
      </w:r>
      <w:r w:rsidR="00C247B3" w:rsidRPr="003D486E">
        <w:rPr>
          <w:b/>
        </w:rPr>
        <w:t xml:space="preserve"> Sexual Violence and Sexual Harassment</w:t>
      </w:r>
    </w:p>
    <w:p w14:paraId="400D4A0B" w14:textId="77777777" w:rsidR="007036BD" w:rsidRPr="003D486E" w:rsidRDefault="007036BD" w:rsidP="00D52BB8">
      <w:pPr>
        <w:pStyle w:val="BodyText"/>
        <w:ind w:right="34"/>
        <w:jc w:val="both"/>
      </w:pPr>
    </w:p>
    <w:p w14:paraId="58420A0F" w14:textId="0FD2B099" w:rsidR="00F761B3" w:rsidRPr="003D486E" w:rsidRDefault="00C247B3" w:rsidP="00D52BB8">
      <w:pPr>
        <w:pStyle w:val="BodyText"/>
        <w:ind w:right="34"/>
        <w:jc w:val="both"/>
      </w:pPr>
      <w:r w:rsidRPr="003D486E">
        <w:t>Sexual violence and sexual harassment can occur between two children of any age and sex. It can also occur through a group of children sexually assaulting or sexually harassing a single child or group of children. Sexual violence and sexual harassment exist on a continuum and may overlap, they can occur online and offline (both physically and verbally) and are never acceptable.</w:t>
      </w:r>
      <w:r w:rsidR="00C74A9F" w:rsidRPr="003D486E">
        <w:t xml:space="preserve">  The college takes a zero tolerance approach to </w:t>
      </w:r>
      <w:r w:rsidR="00BB35D5" w:rsidRPr="003D486E">
        <w:t xml:space="preserve">sexual violence and harassment. </w:t>
      </w:r>
      <w:r w:rsidRPr="003D486E">
        <w:t xml:space="preserve"> It is important that all victims are taken seriously and offered appropriate support. We should not tolerate or dismiss sexual violence or sexual harassment as “banter”, “part of growing up”, </w:t>
      </w:r>
      <w:r w:rsidR="00712E65" w:rsidRPr="003D486E">
        <w:t xml:space="preserve">“boys being boys” </w:t>
      </w:r>
      <w:r w:rsidRPr="003D486E">
        <w:t xml:space="preserve">or “just having a laugh”. </w:t>
      </w:r>
    </w:p>
    <w:p w14:paraId="2F9D0208" w14:textId="77777777" w:rsidR="00F761B3" w:rsidRPr="003D486E" w:rsidRDefault="00F761B3" w:rsidP="00D52BB8">
      <w:pPr>
        <w:pStyle w:val="BodyText"/>
        <w:ind w:right="34"/>
        <w:jc w:val="both"/>
      </w:pPr>
    </w:p>
    <w:p w14:paraId="05D09829" w14:textId="065F8E4E" w:rsidR="008A69C8" w:rsidRPr="003D486E" w:rsidRDefault="00C247B3" w:rsidP="00D52BB8">
      <w:pPr>
        <w:pStyle w:val="BodyText"/>
        <w:ind w:right="34"/>
        <w:jc w:val="both"/>
      </w:pPr>
      <w:r w:rsidRPr="003D486E">
        <w:t>Staff should be aware that some groups are potentially more at risk. Evidence shows girls, children with SEND and LGBT children are at greater risk</w:t>
      </w:r>
      <w:r w:rsidR="00366086" w:rsidRPr="003D486E">
        <w:t xml:space="preserve">. </w:t>
      </w:r>
      <w:r w:rsidRPr="003D486E">
        <w:t xml:space="preserve"> Further information and guidance can be found in</w:t>
      </w:r>
      <w:r w:rsidR="00170E9F" w:rsidRPr="003D486E">
        <w:t xml:space="preserve"> </w:t>
      </w:r>
      <w:hyperlink r:id="rId31" w:history="1">
        <w:r w:rsidR="00B0575A" w:rsidRPr="003D486E">
          <w:rPr>
            <w:rStyle w:val="Hyperlink"/>
          </w:rPr>
          <w:t>‘Keeping Children Safe in Education 2022’</w:t>
        </w:r>
      </w:hyperlink>
      <w:r w:rsidRPr="003D486E">
        <w:t xml:space="preserve">. When referring to sexual violence we are referring to sexual offences under the Sexual Offences Act 2003, which are, rape, assault by penetration and sexual assault. When referring to sexual harassment we mean ‘unwanted conduct of a sexual nature’ that can occur online and offline and in the context of child on child sexual harassment. Sexual harassment is likely to violate a child’s dignity, and/or make them feel intimidated, degraded or humiliated and/or create a hostile, offensive or sexualised environment. </w:t>
      </w:r>
    </w:p>
    <w:p w14:paraId="358A239E" w14:textId="77777777" w:rsidR="008A69C8" w:rsidRPr="003D486E" w:rsidRDefault="008A69C8" w:rsidP="00D52BB8">
      <w:pPr>
        <w:pStyle w:val="BodyText"/>
        <w:ind w:right="34"/>
        <w:jc w:val="both"/>
      </w:pPr>
    </w:p>
    <w:p w14:paraId="7D10EFB9" w14:textId="5930B025" w:rsidR="008A69C8" w:rsidRPr="003D486E" w:rsidRDefault="008A69C8" w:rsidP="00D52BB8">
      <w:pPr>
        <w:pStyle w:val="BodyText"/>
        <w:ind w:right="34"/>
        <w:jc w:val="both"/>
        <w:rPr>
          <w:b/>
        </w:rPr>
      </w:pPr>
      <w:r w:rsidRPr="003D486E">
        <w:rPr>
          <w:b/>
        </w:rPr>
        <w:t xml:space="preserve">Serious Violence </w:t>
      </w:r>
      <w:r w:rsidR="00EE59F6" w:rsidRPr="003D486E">
        <w:rPr>
          <w:b/>
        </w:rPr>
        <w:t>including Gangs and Youth Violence</w:t>
      </w:r>
    </w:p>
    <w:p w14:paraId="066A5D59" w14:textId="77777777" w:rsidR="008A69C8" w:rsidRPr="003D486E" w:rsidRDefault="008A69C8" w:rsidP="00D52BB8">
      <w:pPr>
        <w:pStyle w:val="BodyText"/>
        <w:ind w:right="34"/>
        <w:jc w:val="both"/>
      </w:pPr>
    </w:p>
    <w:p w14:paraId="4556B308" w14:textId="0D3EEB4C" w:rsidR="008A69C8" w:rsidRPr="003D486E" w:rsidRDefault="00C247B3" w:rsidP="00D52BB8">
      <w:pPr>
        <w:pStyle w:val="BodyText"/>
        <w:ind w:right="34"/>
        <w:jc w:val="both"/>
      </w:pPr>
      <w:r w:rsidRPr="003D486E">
        <w:t xml:space="preserve">All staff should be aware of indicators, which may signal that children are at risk from, or are involved with serious violent crime. These may </w:t>
      </w:r>
      <w:proofErr w:type="gramStart"/>
      <w:r w:rsidRPr="003D486E">
        <w:t>include,</w:t>
      </w:r>
      <w:proofErr w:type="gramEnd"/>
      <w:r w:rsidRPr="003D486E">
        <w:t xml:space="preserve"> increased absence from College, a change in friendships or relationships with older individuals or groups, a significant decline in performance, signs of self-harm or a significant change in wellbeing, or signs of assault or unexplained injuries. Unexplained gifts or new possessions could also indicate that children have been approached </w:t>
      </w:r>
      <w:r w:rsidR="0025477C" w:rsidRPr="003D486E">
        <w:t>by or</w:t>
      </w:r>
      <w:r w:rsidRPr="003D486E">
        <w:t xml:space="preserve"> are involved with individuals associated with criminal networks or gangs. All staff should be aware of the associated risks and understand the measures in place to manage these. Advice for schools and colleges is provided in the </w:t>
      </w:r>
      <w:hyperlink r:id="rId32" w:history="1">
        <w:r w:rsidRPr="003D486E">
          <w:rPr>
            <w:rStyle w:val="Hyperlink"/>
          </w:rPr>
          <w:t>Home Office’s Preventing Youth Violence and Gang Involvement and the Criminal Exploitation of children and vulnerable adults: county lines guidance</w:t>
        </w:r>
      </w:hyperlink>
      <w:r w:rsidR="008A69C8" w:rsidRPr="003D486E">
        <w:t>.</w:t>
      </w:r>
      <w:r w:rsidRPr="003D486E">
        <w:t xml:space="preserve"> </w:t>
      </w:r>
    </w:p>
    <w:p w14:paraId="41D56A9F" w14:textId="2C8AD8AF" w:rsidR="00680700" w:rsidRPr="003D486E" w:rsidRDefault="00680700" w:rsidP="00D52BB8">
      <w:pPr>
        <w:pStyle w:val="BodyText"/>
        <w:ind w:right="34"/>
        <w:jc w:val="both"/>
      </w:pPr>
    </w:p>
    <w:p w14:paraId="65A769EB" w14:textId="273B07F7" w:rsidR="00680700" w:rsidRPr="003D486E" w:rsidRDefault="00680700" w:rsidP="00D52BB8">
      <w:pPr>
        <w:pStyle w:val="BodyText"/>
        <w:ind w:right="34"/>
        <w:jc w:val="both"/>
      </w:pPr>
      <w:r w:rsidRPr="003D486E">
        <w:t xml:space="preserve">The college </w:t>
      </w:r>
      <w:r w:rsidR="00DD65A2" w:rsidRPr="003D486E">
        <w:t>works with the West Midlands Violence Reduction Partnership</w:t>
      </w:r>
      <w:r w:rsidR="006358A6" w:rsidRPr="003D486E">
        <w:t xml:space="preserve"> and School </w:t>
      </w:r>
      <w:r w:rsidR="00FF10D5" w:rsidRPr="003D486E">
        <w:t>Li</w:t>
      </w:r>
      <w:r w:rsidR="006358A6" w:rsidRPr="003D486E">
        <w:t>aison officers</w:t>
      </w:r>
      <w:r w:rsidR="00DD65A2" w:rsidRPr="003D486E">
        <w:t xml:space="preserve"> to support education around gangs and youth violence </w:t>
      </w:r>
      <w:r w:rsidR="006358A6" w:rsidRPr="003D486E">
        <w:t xml:space="preserve">and intervention </w:t>
      </w:r>
      <w:r w:rsidR="00FF10D5" w:rsidRPr="003D486E">
        <w:t>programmes to</w:t>
      </w:r>
      <w:r w:rsidR="00D130F8" w:rsidRPr="003D486E">
        <w:t xml:space="preserve"> support disruption activities such as knife arches</w:t>
      </w:r>
      <w:r w:rsidR="00107D27" w:rsidRPr="003D486E">
        <w:t xml:space="preserve"> and police presence.</w:t>
      </w:r>
    </w:p>
    <w:p w14:paraId="2B8ED6E6" w14:textId="394D75BD" w:rsidR="00B10F4C" w:rsidRPr="003D486E" w:rsidRDefault="00B10F4C" w:rsidP="00D52BB8">
      <w:pPr>
        <w:pStyle w:val="BodyText"/>
        <w:ind w:right="34"/>
        <w:jc w:val="both"/>
        <w:rPr>
          <w:b/>
        </w:rPr>
      </w:pPr>
    </w:p>
    <w:p w14:paraId="168BFA93" w14:textId="335DABA6" w:rsidR="008A69C8" w:rsidRPr="003D486E" w:rsidRDefault="008A69C8" w:rsidP="00D52BB8">
      <w:pPr>
        <w:pStyle w:val="BodyText"/>
        <w:ind w:right="34"/>
        <w:jc w:val="both"/>
        <w:rPr>
          <w:b/>
        </w:rPr>
      </w:pPr>
      <w:r w:rsidRPr="003D486E">
        <w:rPr>
          <w:b/>
        </w:rPr>
        <w:t>Bullying</w:t>
      </w:r>
      <w:r w:rsidR="00C247B3" w:rsidRPr="003D486E">
        <w:rPr>
          <w:b/>
        </w:rPr>
        <w:t xml:space="preserve"> </w:t>
      </w:r>
      <w:r w:rsidR="0051149F" w:rsidRPr="003D486E">
        <w:rPr>
          <w:b/>
        </w:rPr>
        <w:t>(Cyberbullying)</w:t>
      </w:r>
    </w:p>
    <w:p w14:paraId="3436F37E" w14:textId="77777777" w:rsidR="008A69C8" w:rsidRPr="003D486E" w:rsidRDefault="008A69C8" w:rsidP="00D52BB8">
      <w:pPr>
        <w:pStyle w:val="BodyText"/>
        <w:ind w:right="34"/>
        <w:jc w:val="both"/>
      </w:pPr>
    </w:p>
    <w:p w14:paraId="3B3295D2" w14:textId="777105F6" w:rsidR="008A69C8" w:rsidRPr="003D486E" w:rsidRDefault="00C247B3" w:rsidP="00D52BB8">
      <w:pPr>
        <w:pStyle w:val="BodyText"/>
        <w:ind w:right="34"/>
        <w:jc w:val="both"/>
      </w:pPr>
      <w:r w:rsidRPr="003D486E">
        <w:t xml:space="preserve">The College has a separate policy and procedure for bullying and harassment. Bullying someone because of their age, race, gender, sexual orientation, disability and/or transgender will not be tolerated as the College operates a </w:t>
      </w:r>
      <w:r w:rsidR="00BD722D" w:rsidRPr="003D486E">
        <w:t>zero-tolerance</w:t>
      </w:r>
      <w:r w:rsidRPr="003D486E">
        <w:t xml:space="preserve"> approach. Bullying of this nature is also against the law. Bullying can take many forms and includes: </w:t>
      </w:r>
    </w:p>
    <w:p w14:paraId="1E3E6839" w14:textId="224DDF28" w:rsidR="00C421D1" w:rsidRPr="003D486E" w:rsidRDefault="00C421D1" w:rsidP="00E52261">
      <w:pPr>
        <w:pStyle w:val="BodyText"/>
        <w:numPr>
          <w:ilvl w:val="0"/>
          <w:numId w:val="29"/>
        </w:numPr>
        <w:ind w:right="34"/>
        <w:jc w:val="both"/>
      </w:pPr>
      <w:r w:rsidRPr="003D486E">
        <w:t>Emotional: Being excluded, tormented (e.g. hiding things, threatening gestures).</w:t>
      </w:r>
    </w:p>
    <w:p w14:paraId="060AB3E4" w14:textId="77777777" w:rsidR="00C421D1" w:rsidRPr="003D486E" w:rsidRDefault="00C421D1" w:rsidP="00E52261">
      <w:pPr>
        <w:pStyle w:val="BodyText"/>
        <w:numPr>
          <w:ilvl w:val="0"/>
          <w:numId w:val="29"/>
        </w:numPr>
        <w:ind w:right="34"/>
        <w:jc w:val="both"/>
      </w:pPr>
      <w:r w:rsidRPr="003D486E">
        <w:t xml:space="preserve">Physical: Pushing, kicking, punching or any use of aggression and intimidation. </w:t>
      </w:r>
    </w:p>
    <w:p w14:paraId="2076BBAE" w14:textId="4D184287" w:rsidR="00C421D1" w:rsidRPr="003D486E" w:rsidRDefault="00C421D1" w:rsidP="00E52261">
      <w:pPr>
        <w:pStyle w:val="BodyText"/>
        <w:numPr>
          <w:ilvl w:val="0"/>
          <w:numId w:val="29"/>
        </w:numPr>
        <w:ind w:right="34"/>
        <w:jc w:val="both"/>
      </w:pPr>
      <w:r w:rsidRPr="003D486E">
        <w:t>Racial: Racial taunts, use of racial symbols, graffiti, gestures.</w:t>
      </w:r>
    </w:p>
    <w:p w14:paraId="57B28E74" w14:textId="77777777" w:rsidR="00C421D1" w:rsidRPr="003D486E" w:rsidRDefault="00C421D1" w:rsidP="00E52261">
      <w:pPr>
        <w:pStyle w:val="BodyText"/>
        <w:numPr>
          <w:ilvl w:val="0"/>
          <w:numId w:val="29"/>
        </w:numPr>
        <w:ind w:right="34"/>
        <w:jc w:val="both"/>
      </w:pPr>
      <w:r w:rsidRPr="003D486E">
        <w:t xml:space="preserve">Sexual: Unwanted physical contact, sexually abusive comments including homophobic comments and graffiti. </w:t>
      </w:r>
    </w:p>
    <w:p w14:paraId="6184A199" w14:textId="77777777" w:rsidR="00C421D1" w:rsidRPr="003D486E" w:rsidRDefault="00C421D1" w:rsidP="00E52261">
      <w:pPr>
        <w:pStyle w:val="BodyText"/>
        <w:numPr>
          <w:ilvl w:val="0"/>
          <w:numId w:val="29"/>
        </w:numPr>
        <w:ind w:right="34"/>
        <w:jc w:val="both"/>
      </w:pPr>
      <w:r w:rsidRPr="003D486E">
        <w:t xml:space="preserve">Verbal: Name calling, spreading rumours, teasing. </w:t>
      </w:r>
    </w:p>
    <w:p w14:paraId="36BD2331" w14:textId="720AD6BA" w:rsidR="00C421D1" w:rsidRPr="003D486E" w:rsidRDefault="00C421D1" w:rsidP="00E52261">
      <w:pPr>
        <w:pStyle w:val="BodyText"/>
        <w:numPr>
          <w:ilvl w:val="0"/>
          <w:numId w:val="29"/>
        </w:numPr>
        <w:ind w:right="34"/>
        <w:jc w:val="both"/>
      </w:pPr>
      <w:r w:rsidRPr="003D486E">
        <w:t>Cyber: All areas on internet, such as email and internet, chat room misuse. Mobile threats by text message and calls. Misuse of associated technology i.</w:t>
      </w:r>
      <w:r w:rsidR="00337AC1" w:rsidRPr="003D486E">
        <w:t>e. camera and video facilities, sharing of nudes or semi-nudes (previously known as sexting</w:t>
      </w:r>
      <w:r w:rsidR="00337AC1" w:rsidRPr="003D486E">
        <w:rPr>
          <w:rStyle w:val="CommentReference"/>
        </w:rPr>
        <w:t xml:space="preserve">) </w:t>
      </w:r>
      <w:r w:rsidR="00DD0FF1" w:rsidRPr="003D486E">
        <w:t>YPSI (Youth Produced Sexual Imagery)</w:t>
      </w:r>
      <w:r w:rsidRPr="003D486E">
        <w:t>.</w:t>
      </w:r>
    </w:p>
    <w:p w14:paraId="5027811B" w14:textId="77777777" w:rsidR="008A69C8" w:rsidRPr="003D486E" w:rsidRDefault="008A69C8" w:rsidP="00D52BB8">
      <w:pPr>
        <w:pStyle w:val="BodyText"/>
        <w:ind w:right="34"/>
        <w:jc w:val="both"/>
      </w:pPr>
    </w:p>
    <w:p w14:paraId="4B1B374F" w14:textId="410E2EA1" w:rsidR="008A69C8" w:rsidRPr="003D486E" w:rsidRDefault="00C247B3" w:rsidP="00D52BB8">
      <w:pPr>
        <w:pStyle w:val="BodyText"/>
        <w:ind w:right="34"/>
        <w:jc w:val="both"/>
        <w:rPr>
          <w:b/>
        </w:rPr>
      </w:pPr>
      <w:r w:rsidRPr="003D486E">
        <w:rPr>
          <w:b/>
        </w:rPr>
        <w:t>YPSI</w:t>
      </w:r>
      <w:r w:rsidR="008A69C8" w:rsidRPr="003D486E">
        <w:rPr>
          <w:b/>
        </w:rPr>
        <w:t xml:space="preserve"> (</w:t>
      </w:r>
      <w:r w:rsidR="00175424" w:rsidRPr="003D486E">
        <w:rPr>
          <w:b/>
        </w:rPr>
        <w:t>Youth Produced Sexual Imagery)</w:t>
      </w:r>
      <w:r w:rsidR="00337AC1" w:rsidRPr="003D486E">
        <w:rPr>
          <w:b/>
        </w:rPr>
        <w:t xml:space="preserve"> </w:t>
      </w:r>
    </w:p>
    <w:p w14:paraId="671E6670" w14:textId="77777777" w:rsidR="008A69C8" w:rsidRPr="003D486E" w:rsidRDefault="008A69C8" w:rsidP="00D52BB8">
      <w:pPr>
        <w:pStyle w:val="BodyText"/>
        <w:ind w:right="34"/>
        <w:jc w:val="both"/>
      </w:pPr>
    </w:p>
    <w:p w14:paraId="3233890D" w14:textId="66539280" w:rsidR="008A69C8" w:rsidRPr="003D486E" w:rsidRDefault="00337AC1" w:rsidP="00D52BB8">
      <w:pPr>
        <w:pStyle w:val="BodyText"/>
        <w:ind w:right="34"/>
        <w:jc w:val="both"/>
      </w:pPr>
      <w:r w:rsidRPr="003D486E">
        <w:t>Sharing of nudes or semi-nudes (previously known as sexting</w:t>
      </w:r>
      <w:r w:rsidRPr="003D486E">
        <w:rPr>
          <w:rStyle w:val="CommentReference"/>
        </w:rPr>
        <w:t>)</w:t>
      </w:r>
      <w:r w:rsidR="00C247B3" w:rsidRPr="003D486E">
        <w:t xml:space="preserve"> (YPSI) is defined as the production and/or sharing of sexual photos and videos of and by young people who are under the age of 18. It includes nude or nearly nude images and/or sexual acts. It is also referred to as ‘youth produced sexual </w:t>
      </w:r>
      <w:r w:rsidR="008A69C8" w:rsidRPr="003D486E">
        <w:t xml:space="preserve">imagery’ </w:t>
      </w:r>
      <w:r w:rsidR="009A48E0" w:rsidRPr="003D486E">
        <w:t>‘Sharing of nudes or semi-nudes</w:t>
      </w:r>
      <w:r w:rsidR="00C247B3" w:rsidRPr="003D486E">
        <w:t xml:space="preserve">’ does not include the sharing of sexual photos and videos of under-18 year olds with or by adults. This is a form of child sexual abuse and must be referred to the police. Staff will never view, download or share the imagery, or ask a child to share or download it – this is illegal. If staff have viewed the imagery by accident (e.g. if a young person has shown it before being asked not to), this must be reported to the Safeguarding Team. </w:t>
      </w:r>
    </w:p>
    <w:p w14:paraId="37796E4B" w14:textId="16CB1796" w:rsidR="00C421D1" w:rsidRPr="003D486E" w:rsidRDefault="00C421D1" w:rsidP="00E52261">
      <w:pPr>
        <w:pStyle w:val="BodyText"/>
        <w:numPr>
          <w:ilvl w:val="0"/>
          <w:numId w:val="28"/>
        </w:numPr>
        <w:ind w:right="34"/>
        <w:jc w:val="both"/>
      </w:pPr>
      <w:r w:rsidRPr="003D486E">
        <w:t>Parents should be informed at an early stage and involved in the process unless there is good reason to believe that involving parents would put the young person at risk of harm.</w:t>
      </w:r>
    </w:p>
    <w:p w14:paraId="3047EA8C" w14:textId="77777777" w:rsidR="00C421D1" w:rsidRPr="003D486E" w:rsidRDefault="00C421D1" w:rsidP="00E52261">
      <w:pPr>
        <w:pStyle w:val="BodyText"/>
        <w:numPr>
          <w:ilvl w:val="0"/>
          <w:numId w:val="28"/>
        </w:numPr>
        <w:ind w:right="34"/>
        <w:jc w:val="both"/>
      </w:pPr>
      <w:r w:rsidRPr="003D486E">
        <w:t xml:space="preserve">At any point in the process if there is a concern a young person has been harmed or is at risk of harm a referral should be made, by the Safeguarding Team, to children’s social care and/or the police immediately. </w:t>
      </w:r>
    </w:p>
    <w:p w14:paraId="5EA9D95A" w14:textId="29BC08C9" w:rsidR="00C421D1" w:rsidRPr="003D486E" w:rsidRDefault="00C421D1" w:rsidP="00E52261">
      <w:pPr>
        <w:pStyle w:val="BodyText"/>
        <w:numPr>
          <w:ilvl w:val="0"/>
          <w:numId w:val="28"/>
        </w:numPr>
        <w:ind w:right="34"/>
        <w:jc w:val="both"/>
      </w:pPr>
      <w:r w:rsidRPr="003D486E">
        <w:t xml:space="preserve">In some </w:t>
      </w:r>
      <w:r w:rsidR="00BD722D" w:rsidRPr="003D486E">
        <w:t>cases,</w:t>
      </w:r>
      <w:r w:rsidRPr="003D486E">
        <w:t xml:space="preserve"> the incident can be handled internally without Police involvement. Please see </w:t>
      </w:r>
      <w:hyperlink r:id="rId33" w:history="1">
        <w:r w:rsidR="009B741E" w:rsidRPr="003D486E">
          <w:rPr>
            <w:rStyle w:val="Hyperlink"/>
          </w:rPr>
          <w:t>Sharing nudes and semi-nudes: advice for education settings working with children and young people</w:t>
        </w:r>
      </w:hyperlink>
      <w:r w:rsidR="009B741E" w:rsidRPr="003D486E">
        <w:t xml:space="preserve"> </w:t>
      </w:r>
      <w:r w:rsidRPr="003D486E">
        <w:t>for further information.</w:t>
      </w:r>
    </w:p>
    <w:p w14:paraId="2DA9E295" w14:textId="4D7FAAFE" w:rsidR="00862380" w:rsidRPr="003D486E" w:rsidRDefault="00337AC1" w:rsidP="00E52261">
      <w:pPr>
        <w:pStyle w:val="BodyText"/>
        <w:numPr>
          <w:ilvl w:val="0"/>
          <w:numId w:val="28"/>
        </w:numPr>
        <w:ind w:right="34"/>
        <w:jc w:val="both"/>
        <w:rPr>
          <w:rStyle w:val="Hyperlink"/>
          <w:color w:val="auto"/>
          <w:u w:val="none"/>
        </w:rPr>
      </w:pPr>
      <w:r w:rsidRPr="003D486E">
        <w:t xml:space="preserve">UKCIS - </w:t>
      </w:r>
      <w:hyperlink r:id="rId34" w:history="1">
        <w:r w:rsidR="00862380" w:rsidRPr="003D486E">
          <w:rPr>
            <w:rStyle w:val="Hyperlink"/>
          </w:rPr>
          <w:t>Sharing nudes and semi-nudes how to respond to an incident.</w:t>
        </w:r>
      </w:hyperlink>
    </w:p>
    <w:p w14:paraId="35CFC344" w14:textId="1A95DEDF" w:rsidR="0068460E" w:rsidRPr="003D486E" w:rsidRDefault="0068460E" w:rsidP="0068460E">
      <w:pPr>
        <w:pStyle w:val="BodyText"/>
        <w:ind w:right="34"/>
        <w:jc w:val="both"/>
      </w:pPr>
    </w:p>
    <w:p w14:paraId="0293D4E7" w14:textId="774EE985" w:rsidR="0068460E" w:rsidRPr="003D486E" w:rsidRDefault="0068460E" w:rsidP="0068460E">
      <w:pPr>
        <w:pStyle w:val="BodyText"/>
        <w:ind w:right="34"/>
        <w:jc w:val="both"/>
        <w:rPr>
          <w:b/>
          <w:bCs/>
        </w:rPr>
      </w:pPr>
      <w:r w:rsidRPr="003D486E">
        <w:rPr>
          <w:b/>
          <w:bCs/>
        </w:rPr>
        <w:t>Harmful Sexual Behaviour</w:t>
      </w:r>
    </w:p>
    <w:p w14:paraId="29618330" w14:textId="05534D07" w:rsidR="0068460E" w:rsidRPr="003D486E" w:rsidRDefault="0068460E" w:rsidP="0068460E">
      <w:pPr>
        <w:pStyle w:val="BodyText"/>
        <w:ind w:right="34"/>
        <w:jc w:val="both"/>
        <w:rPr>
          <w:b/>
          <w:bCs/>
        </w:rPr>
      </w:pPr>
    </w:p>
    <w:p w14:paraId="67BEC096" w14:textId="44471AEB" w:rsidR="00745891" w:rsidRPr="003D486E" w:rsidRDefault="00745891" w:rsidP="0068460E">
      <w:pPr>
        <w:pStyle w:val="BodyText"/>
        <w:ind w:right="34"/>
        <w:jc w:val="both"/>
      </w:pPr>
      <w:r w:rsidRPr="003D486E">
        <w:t>Children’s sexual behaviour exists on a wide continuum, ranging from normal and developmentally expected to inappropriate, problematic, abusive and violent. Problematic, abusive and violent sexual behaviour is developmentally inappropriate and may cause developmental damage. A useful umbrella term is “harmful sexual behaviour” (HSB). The term has been widely adopted in child protection and is used in this advice. HSB can occur online and/or face-to-face and can also occur simultaneously</w:t>
      </w:r>
      <w:r w:rsidR="00851548" w:rsidRPr="003D486E">
        <w:t xml:space="preserve"> between the two. HSB should be considered in a child protection context.</w:t>
      </w:r>
    </w:p>
    <w:p w14:paraId="793C0853" w14:textId="77777777" w:rsidR="00B5406B" w:rsidRPr="003D486E" w:rsidRDefault="00B5406B" w:rsidP="00D52BB8">
      <w:pPr>
        <w:pStyle w:val="BodyText"/>
        <w:spacing w:before="9"/>
        <w:ind w:right="34"/>
        <w:rPr>
          <w:b/>
        </w:rPr>
      </w:pPr>
    </w:p>
    <w:p w14:paraId="3DB77412" w14:textId="4F57E013" w:rsidR="00175424" w:rsidRPr="003D486E" w:rsidRDefault="00175424" w:rsidP="00D52BB8">
      <w:pPr>
        <w:pStyle w:val="BodyText"/>
        <w:spacing w:before="9"/>
        <w:ind w:right="34"/>
      </w:pPr>
      <w:r w:rsidRPr="003D486E">
        <w:rPr>
          <w:b/>
        </w:rPr>
        <w:t>Private Fostering</w:t>
      </w:r>
    </w:p>
    <w:p w14:paraId="31F7B6BD" w14:textId="77777777" w:rsidR="00175424" w:rsidRPr="003D486E" w:rsidRDefault="00175424" w:rsidP="00D52BB8">
      <w:pPr>
        <w:pStyle w:val="BodyText"/>
        <w:spacing w:before="9"/>
        <w:ind w:right="34"/>
      </w:pPr>
    </w:p>
    <w:p w14:paraId="62B3D41C" w14:textId="77777777" w:rsidR="00175424" w:rsidRPr="003D486E" w:rsidRDefault="00175424" w:rsidP="00D52BB8">
      <w:pPr>
        <w:pStyle w:val="BodyText"/>
        <w:spacing w:before="9"/>
        <w:ind w:right="34"/>
        <w:jc w:val="both"/>
      </w:pPr>
      <w:r w:rsidRPr="003D486E">
        <w:t xml:space="preserve">Private fostering is an arrangement made privately (without the involvement of a local authority) for the care of a child under the age of 16 (under 18, if disabled) by someone other than a parent or close relative with the intention that it should last for 28 days or more. Private foster carers may be from the extended family, such as a cousin or great aunt. However, a person who is a relative under the Children Act 1989 i.e. a grandparent, brother, sister, uncle or aunt (whether full or half blood or by marriage) or step-parent will not be a private foster carer. </w:t>
      </w:r>
    </w:p>
    <w:p w14:paraId="6C36D5A6" w14:textId="77777777" w:rsidR="00175424" w:rsidRPr="003D486E" w:rsidRDefault="00175424" w:rsidP="00D52BB8">
      <w:pPr>
        <w:pStyle w:val="BodyText"/>
        <w:spacing w:before="9"/>
        <w:ind w:right="34"/>
        <w:jc w:val="both"/>
      </w:pPr>
    </w:p>
    <w:p w14:paraId="38EDAC8C" w14:textId="77777777" w:rsidR="0025477C" w:rsidRPr="003D486E" w:rsidRDefault="00175424" w:rsidP="00D52BB8">
      <w:pPr>
        <w:pStyle w:val="BodyText"/>
        <w:spacing w:before="9"/>
        <w:ind w:right="34"/>
        <w:jc w:val="both"/>
      </w:pPr>
      <w:r w:rsidRPr="003D486E">
        <w:t xml:space="preserve">A private foster carer may be a friend of the family, the parent of a friend of the child, or someone previously unknown to the child’s family who is willing to privately foster a child. Local authorities have a duty to satisfy themselves that the welfare of children who are, or will be, privately fostered within their area is being, or will be, satisfactorily safeguarded and promoted. </w:t>
      </w:r>
    </w:p>
    <w:p w14:paraId="780C5520" w14:textId="7647BB69" w:rsidR="00175424" w:rsidRPr="003D486E" w:rsidRDefault="00175424" w:rsidP="00D52BB8">
      <w:pPr>
        <w:pStyle w:val="BodyText"/>
        <w:spacing w:before="9"/>
        <w:ind w:right="34"/>
        <w:jc w:val="both"/>
      </w:pPr>
      <w:r w:rsidRPr="003D486E">
        <w:t xml:space="preserve">If you are aware of any student who you feel maybe being privately fostered, please </w:t>
      </w:r>
      <w:r w:rsidR="002C6D5E" w:rsidRPr="003D486E">
        <w:t xml:space="preserve">notify the </w:t>
      </w:r>
      <w:r w:rsidR="008C28A0" w:rsidRPr="003D486E">
        <w:t>DSL</w:t>
      </w:r>
      <w:r w:rsidR="002C6D5E" w:rsidRPr="003D486E">
        <w:t xml:space="preserve">. </w:t>
      </w:r>
    </w:p>
    <w:p w14:paraId="58414049" w14:textId="77777777" w:rsidR="00175424" w:rsidRPr="003D486E" w:rsidRDefault="00175424" w:rsidP="00D52BB8">
      <w:pPr>
        <w:pStyle w:val="BodyText"/>
        <w:spacing w:before="9"/>
        <w:ind w:right="34"/>
      </w:pPr>
    </w:p>
    <w:p w14:paraId="240D11AB" w14:textId="77777777" w:rsidR="00175424" w:rsidRPr="003D486E" w:rsidRDefault="00175424" w:rsidP="00D52BB8">
      <w:pPr>
        <w:pStyle w:val="BodyText"/>
        <w:spacing w:before="9"/>
        <w:ind w:right="34"/>
        <w:rPr>
          <w:b/>
        </w:rPr>
      </w:pPr>
      <w:r w:rsidRPr="003D486E">
        <w:rPr>
          <w:b/>
        </w:rPr>
        <w:t xml:space="preserve">Students with Special Educational Needs (SEND) </w:t>
      </w:r>
    </w:p>
    <w:p w14:paraId="4D33C81B" w14:textId="77777777" w:rsidR="00175424" w:rsidRPr="003D486E" w:rsidRDefault="00175424" w:rsidP="00D52BB8">
      <w:pPr>
        <w:pStyle w:val="BodyText"/>
        <w:spacing w:before="9"/>
        <w:ind w:right="34"/>
      </w:pPr>
    </w:p>
    <w:p w14:paraId="71F2C6AE" w14:textId="77777777" w:rsidR="00175424" w:rsidRPr="003D486E" w:rsidRDefault="00175424" w:rsidP="00D52BB8">
      <w:pPr>
        <w:pStyle w:val="BodyText"/>
        <w:spacing w:before="9"/>
        <w:ind w:right="34"/>
        <w:jc w:val="both"/>
      </w:pPr>
      <w:r w:rsidRPr="003D486E">
        <w:t xml:space="preserve">Students with special educational needs and disabilities can face additional safeguarding challenges. Hate crime against disabled people is said to be on the rise, including so-called "mate crime", where people pretend to befriend a vulnerable person, while secretly stealing from or abusing them. </w:t>
      </w:r>
    </w:p>
    <w:p w14:paraId="3305F004" w14:textId="77777777" w:rsidR="00175424" w:rsidRPr="003D486E" w:rsidRDefault="00175424" w:rsidP="00D52BB8">
      <w:pPr>
        <w:pStyle w:val="BodyText"/>
        <w:spacing w:before="9"/>
        <w:ind w:right="34"/>
        <w:jc w:val="both"/>
      </w:pPr>
    </w:p>
    <w:p w14:paraId="35A9AE7E" w14:textId="3C7609B7" w:rsidR="009E52B1" w:rsidRPr="003D486E" w:rsidRDefault="00175424" w:rsidP="00D52BB8">
      <w:pPr>
        <w:pStyle w:val="BodyText"/>
        <w:spacing w:before="9"/>
        <w:ind w:right="34"/>
        <w:jc w:val="both"/>
      </w:pPr>
      <w:r w:rsidRPr="003D486E">
        <w:t xml:space="preserve">Students within this cohort can be disproportionately impacted by things like bullying without showing any signs. All staff should be vigilant to ensure that they are mindful of signs of abuse which could include changes in behaviour, mood and/or injury and should be aware that there may be communication barriers which may make it more difficult for these students to share concerns and issues. </w:t>
      </w:r>
    </w:p>
    <w:p w14:paraId="742B956F" w14:textId="348058F5" w:rsidR="009E52B1" w:rsidRPr="003D486E" w:rsidRDefault="009E52B1" w:rsidP="009E52B1">
      <w:pPr>
        <w:spacing w:before="108" w:after="108"/>
        <w:ind w:right="108"/>
        <w:rPr>
          <w:b/>
          <w:bCs/>
        </w:rPr>
      </w:pPr>
      <w:r w:rsidRPr="003D486E">
        <w:rPr>
          <w:b/>
          <w:bCs/>
        </w:rPr>
        <w:t>Children who are lesbian, gay, bi, or trans (LGBT)</w:t>
      </w:r>
    </w:p>
    <w:p w14:paraId="1488DBBE" w14:textId="77777777" w:rsidR="00585A4F" w:rsidRPr="003D486E" w:rsidRDefault="00585A4F" w:rsidP="00585A4F">
      <w:pPr>
        <w:spacing w:before="108" w:after="108"/>
        <w:ind w:right="108"/>
        <w:jc w:val="both"/>
        <w:rPr>
          <w:rFonts w:eastAsiaTheme="minorEastAsia"/>
          <w:lang w:bidi="ar-SA"/>
        </w:rPr>
      </w:pPr>
      <w:r w:rsidRPr="003D486E">
        <w:t>The fact that a child or a young person may be LGBT is not in itself an inherent risk factor for harm. However, children who are LGBT can be targeted by other children. In some cases, a child who is perceived by other children to be LGBT (whether or not) can be just as vulnerable as children who identify as LGBT.</w:t>
      </w:r>
    </w:p>
    <w:p w14:paraId="29FBF206" w14:textId="4A5776DF" w:rsidR="0051149F" w:rsidRPr="003D486E" w:rsidRDefault="00585A4F" w:rsidP="00D9538A">
      <w:pPr>
        <w:spacing w:before="108" w:after="108"/>
        <w:ind w:right="108"/>
        <w:jc w:val="both"/>
      </w:pPr>
      <w:r w:rsidRPr="003D486E">
        <w:t>Risks can be compounded where children who are LGBT lack a trusted adult with whom they can be open.  We endeavour to reduce the additional barriers faced by provi</w:t>
      </w:r>
      <w:r w:rsidR="00414F35" w:rsidRPr="003D486E">
        <w:t>di</w:t>
      </w:r>
      <w:r w:rsidRPr="003D486E">
        <w:t xml:space="preserve">ng a safe space for them to speak to </w:t>
      </w:r>
      <w:r w:rsidR="00414F35" w:rsidRPr="003D486E">
        <w:t>a member of the safeguarding team</w:t>
      </w:r>
      <w:r w:rsidR="0043499A" w:rsidRPr="003D486E">
        <w:t xml:space="preserve"> or other trusted staff member.</w:t>
      </w:r>
    </w:p>
    <w:p w14:paraId="18781CC9" w14:textId="77777777" w:rsidR="00D9538A" w:rsidRPr="003D486E" w:rsidRDefault="00D9538A" w:rsidP="00D9538A">
      <w:pPr>
        <w:spacing w:before="108" w:after="108"/>
        <w:ind w:right="108"/>
        <w:jc w:val="both"/>
      </w:pPr>
    </w:p>
    <w:p w14:paraId="5FEB50E4" w14:textId="1A5D4DB1" w:rsidR="00175424" w:rsidRPr="003D486E" w:rsidRDefault="008B4AB2" w:rsidP="00D52BB8">
      <w:pPr>
        <w:pStyle w:val="BodyText"/>
        <w:spacing w:before="9"/>
        <w:ind w:right="34"/>
        <w:rPr>
          <w:b/>
        </w:rPr>
      </w:pPr>
      <w:r w:rsidRPr="003D486E">
        <w:rPr>
          <w:b/>
        </w:rPr>
        <w:t>Child Criminal Exploitation</w:t>
      </w:r>
      <w:r w:rsidR="00BA35F4" w:rsidRPr="003D486E">
        <w:rPr>
          <w:b/>
        </w:rPr>
        <w:t xml:space="preserve"> (CCE)</w:t>
      </w:r>
    </w:p>
    <w:p w14:paraId="0B90F8E4" w14:textId="10FBBA7D" w:rsidR="00BA35F4" w:rsidRPr="003D486E" w:rsidRDefault="00BA35F4" w:rsidP="00BA35F4">
      <w:pPr>
        <w:pStyle w:val="Default"/>
        <w:rPr>
          <w:sz w:val="22"/>
          <w:szCs w:val="22"/>
          <w:lang w:val="en-US"/>
        </w:rPr>
      </w:pPr>
    </w:p>
    <w:p w14:paraId="53A9019E" w14:textId="77777777" w:rsidR="00BA35F4" w:rsidRPr="003D486E" w:rsidRDefault="00BA35F4" w:rsidP="00BA35F4">
      <w:pPr>
        <w:pStyle w:val="Default"/>
        <w:rPr>
          <w:sz w:val="22"/>
          <w:szCs w:val="22"/>
          <w:lang w:val="en-US"/>
        </w:rPr>
      </w:pPr>
      <w:r w:rsidRPr="003D486E">
        <w:rPr>
          <w:sz w:val="22"/>
          <w:szCs w:val="22"/>
          <w:lang w:val="en-US"/>
        </w:rPr>
        <w:t>CCE occurs where an individual or group takes advantage of an imbalance of power to coerce, control, manipulate or deceive a child into any criminal activity (a) in exchange for something the victim needs or wants, and/or (b) for the financial or other advantage of the perpetrator or facilitator and/or (c) through violence or the threat of violence.</w:t>
      </w:r>
    </w:p>
    <w:p w14:paraId="15AFEC7C" w14:textId="77777777" w:rsidR="00BA35F4" w:rsidRPr="003D486E" w:rsidRDefault="00BA35F4" w:rsidP="00BA35F4">
      <w:pPr>
        <w:pStyle w:val="Default"/>
        <w:rPr>
          <w:sz w:val="22"/>
          <w:szCs w:val="22"/>
          <w:lang w:val="en-US"/>
        </w:rPr>
      </w:pPr>
    </w:p>
    <w:p w14:paraId="190FFB9C" w14:textId="77777777" w:rsidR="00BA35F4" w:rsidRPr="003D486E" w:rsidRDefault="00BA35F4" w:rsidP="00BA35F4">
      <w:pPr>
        <w:pStyle w:val="Default"/>
        <w:rPr>
          <w:sz w:val="22"/>
          <w:szCs w:val="22"/>
          <w:lang w:val="en-US"/>
        </w:rPr>
      </w:pPr>
      <w:r w:rsidRPr="003D486E">
        <w:rPr>
          <w:sz w:val="22"/>
          <w:szCs w:val="22"/>
          <w:lang w:val="en-US"/>
        </w:rPr>
        <w:t>The victim may have been criminally exploited even if the activity appears consensual. CCE does not always involve physical contact; it can also occur through the use of technology.</w:t>
      </w:r>
    </w:p>
    <w:p w14:paraId="153449BF" w14:textId="77777777" w:rsidR="00BA35F4" w:rsidRPr="003D486E" w:rsidRDefault="00BA35F4" w:rsidP="00BA35F4">
      <w:pPr>
        <w:pStyle w:val="Default"/>
        <w:rPr>
          <w:sz w:val="22"/>
          <w:szCs w:val="22"/>
          <w:lang w:val="en-US"/>
        </w:rPr>
      </w:pPr>
    </w:p>
    <w:p w14:paraId="11FDCF19" w14:textId="43415E77" w:rsidR="00BA35F4" w:rsidRPr="003D486E" w:rsidRDefault="00BA35F4" w:rsidP="001511BC">
      <w:pPr>
        <w:pStyle w:val="Default"/>
        <w:rPr>
          <w:sz w:val="22"/>
          <w:szCs w:val="22"/>
          <w:lang w:val="en-US"/>
        </w:rPr>
      </w:pPr>
      <w:r w:rsidRPr="003D486E">
        <w:rPr>
          <w:sz w:val="22"/>
          <w:szCs w:val="22"/>
          <w:lang w:val="en-US"/>
        </w:rPr>
        <w:t>Some of the following can be indicators of CCE:</w:t>
      </w:r>
    </w:p>
    <w:p w14:paraId="3DD1C26A" w14:textId="77777777" w:rsidR="00374682" w:rsidRPr="003D486E" w:rsidRDefault="00374682" w:rsidP="001511BC">
      <w:pPr>
        <w:pStyle w:val="Default"/>
        <w:rPr>
          <w:sz w:val="22"/>
          <w:szCs w:val="22"/>
          <w:lang w:val="en-US"/>
        </w:rPr>
      </w:pPr>
    </w:p>
    <w:p w14:paraId="50FEBA16" w14:textId="24109072" w:rsidR="00BA35F4" w:rsidRPr="003D486E" w:rsidRDefault="00BA35F4" w:rsidP="00E52261">
      <w:pPr>
        <w:pStyle w:val="ListParagraph"/>
        <w:numPr>
          <w:ilvl w:val="0"/>
          <w:numId w:val="53"/>
        </w:numPr>
        <w:tabs>
          <w:tab w:val="left" w:pos="325"/>
        </w:tabs>
        <w:ind w:right="108"/>
        <w:rPr>
          <w:lang w:val="en-US"/>
        </w:rPr>
      </w:pPr>
      <w:r w:rsidRPr="003D486E">
        <w:rPr>
          <w:lang w:val="en-US"/>
        </w:rPr>
        <w:t>children who appear with unexplained gifts or new possessions;</w:t>
      </w:r>
    </w:p>
    <w:p w14:paraId="5735CD2F" w14:textId="7343D3AB" w:rsidR="00BA35F4" w:rsidRPr="003D486E" w:rsidRDefault="00BA35F4" w:rsidP="00E52261">
      <w:pPr>
        <w:pStyle w:val="ListParagraph"/>
        <w:numPr>
          <w:ilvl w:val="0"/>
          <w:numId w:val="53"/>
        </w:numPr>
        <w:tabs>
          <w:tab w:val="left" w:pos="325"/>
        </w:tabs>
        <w:ind w:right="108"/>
        <w:rPr>
          <w:lang w:val="en-US"/>
        </w:rPr>
      </w:pPr>
      <w:r w:rsidRPr="003D486E">
        <w:rPr>
          <w:lang w:val="en-US"/>
        </w:rPr>
        <w:t>children who associate with other young people involved in exploitation;</w:t>
      </w:r>
    </w:p>
    <w:p w14:paraId="460D7331" w14:textId="12CDF212" w:rsidR="00BA35F4" w:rsidRPr="003D486E" w:rsidRDefault="00BA35F4" w:rsidP="00E52261">
      <w:pPr>
        <w:pStyle w:val="ListParagraph"/>
        <w:numPr>
          <w:ilvl w:val="0"/>
          <w:numId w:val="53"/>
        </w:numPr>
        <w:tabs>
          <w:tab w:val="left" w:pos="325"/>
        </w:tabs>
        <w:ind w:right="108"/>
        <w:rPr>
          <w:lang w:val="en-US"/>
        </w:rPr>
      </w:pPr>
      <w:r w:rsidRPr="003D486E">
        <w:rPr>
          <w:lang w:val="en-US"/>
        </w:rPr>
        <w:t>children who suffer from changes in emotional well-being;</w:t>
      </w:r>
    </w:p>
    <w:p w14:paraId="0D0906F4" w14:textId="223A7280" w:rsidR="00BA35F4" w:rsidRPr="003D486E" w:rsidRDefault="00BA35F4" w:rsidP="00E52261">
      <w:pPr>
        <w:pStyle w:val="ListParagraph"/>
        <w:numPr>
          <w:ilvl w:val="0"/>
          <w:numId w:val="53"/>
        </w:numPr>
        <w:tabs>
          <w:tab w:val="left" w:pos="325"/>
        </w:tabs>
        <w:ind w:right="108"/>
        <w:rPr>
          <w:lang w:val="en-US"/>
        </w:rPr>
      </w:pPr>
      <w:r w:rsidRPr="003D486E">
        <w:rPr>
          <w:lang w:val="en-US"/>
        </w:rPr>
        <w:t>children who misuse drugs and alcohol;</w:t>
      </w:r>
    </w:p>
    <w:p w14:paraId="2E5C848D" w14:textId="07594039" w:rsidR="00BA35F4" w:rsidRPr="003D486E" w:rsidRDefault="00BA35F4" w:rsidP="00E52261">
      <w:pPr>
        <w:pStyle w:val="ListParagraph"/>
        <w:numPr>
          <w:ilvl w:val="0"/>
          <w:numId w:val="53"/>
        </w:numPr>
        <w:tabs>
          <w:tab w:val="left" w:pos="325"/>
        </w:tabs>
        <w:ind w:right="108"/>
        <w:rPr>
          <w:lang w:val="en-US"/>
        </w:rPr>
      </w:pPr>
      <w:r w:rsidRPr="003D486E">
        <w:rPr>
          <w:lang w:val="en-US"/>
        </w:rPr>
        <w:t>children who go missing for periods of time or regularly come home late; and</w:t>
      </w:r>
    </w:p>
    <w:p w14:paraId="2E55DAC2" w14:textId="71084E9D" w:rsidR="00BA35F4" w:rsidRPr="003D486E" w:rsidRDefault="00BA35F4" w:rsidP="00E52261">
      <w:pPr>
        <w:pStyle w:val="ListParagraph"/>
        <w:numPr>
          <w:ilvl w:val="0"/>
          <w:numId w:val="53"/>
        </w:numPr>
        <w:tabs>
          <w:tab w:val="left" w:pos="325"/>
        </w:tabs>
        <w:ind w:right="108"/>
        <w:rPr>
          <w:lang w:val="en-US"/>
        </w:rPr>
      </w:pPr>
      <w:r w:rsidRPr="003D486E">
        <w:rPr>
          <w:lang w:val="en-US"/>
        </w:rPr>
        <w:t>children who regularly miss college or education or do not take part in education.</w:t>
      </w:r>
    </w:p>
    <w:p w14:paraId="306B0CDF" w14:textId="5AA8A7C3" w:rsidR="00175424" w:rsidRPr="003D486E" w:rsidRDefault="00175424" w:rsidP="00374682">
      <w:pPr>
        <w:pStyle w:val="BodyText"/>
        <w:ind w:right="34"/>
      </w:pPr>
    </w:p>
    <w:p w14:paraId="568CD8EE" w14:textId="2E23BBF2" w:rsidR="00175424" w:rsidRPr="003D486E" w:rsidRDefault="00175424" w:rsidP="007A2997">
      <w:pPr>
        <w:pStyle w:val="BodyText"/>
        <w:spacing w:before="9"/>
        <w:ind w:right="34"/>
        <w:jc w:val="both"/>
      </w:pPr>
      <w:r w:rsidRPr="003D486E">
        <w:t xml:space="preserve">Criminal exploitation of children 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w:t>
      </w:r>
      <w:proofErr w:type="gramStart"/>
      <w:r w:rsidRPr="003D486E">
        <w:t>episodes, when</w:t>
      </w:r>
      <w:proofErr w:type="gramEnd"/>
      <w:r w:rsidRPr="003D486E">
        <w:t xml:space="preserve"> the victim may have been trafficked for the purpose of transporting drugs and a referral to the National Referral Mechanism should be considered. </w:t>
      </w:r>
    </w:p>
    <w:p w14:paraId="2BEE0650" w14:textId="6574E4E8" w:rsidR="007A2997" w:rsidRPr="003D486E" w:rsidRDefault="007A2997" w:rsidP="00D52BB8">
      <w:pPr>
        <w:pStyle w:val="BodyText"/>
        <w:spacing w:before="9"/>
        <w:ind w:right="34"/>
      </w:pPr>
    </w:p>
    <w:p w14:paraId="507E7AD0" w14:textId="13FC2678" w:rsidR="007A2997" w:rsidRPr="003D486E" w:rsidRDefault="007A2997" w:rsidP="00D52BB8">
      <w:pPr>
        <w:pStyle w:val="BodyText"/>
        <w:spacing w:before="9"/>
        <w:ind w:right="34"/>
        <w:rPr>
          <w:b/>
        </w:rPr>
      </w:pPr>
      <w:r w:rsidRPr="003D486E">
        <w:rPr>
          <w:b/>
        </w:rPr>
        <w:t>County Lines</w:t>
      </w:r>
    </w:p>
    <w:p w14:paraId="4B5C9186" w14:textId="02E94450" w:rsidR="007A2997" w:rsidRPr="003D486E" w:rsidRDefault="007A2997" w:rsidP="00D52BB8">
      <w:pPr>
        <w:pStyle w:val="BodyText"/>
        <w:spacing w:before="9"/>
        <w:ind w:right="34"/>
      </w:pPr>
    </w:p>
    <w:p w14:paraId="07144F5D" w14:textId="130B760A" w:rsidR="00BA35F4" w:rsidRPr="003D486E" w:rsidRDefault="007A2997" w:rsidP="007A2997">
      <w:pPr>
        <w:pStyle w:val="BodyText"/>
        <w:spacing w:before="9"/>
        <w:ind w:right="34"/>
        <w:jc w:val="both"/>
      </w:pPr>
      <w:r w:rsidRPr="003D486E">
        <w:t>County lines is a term used to describe gangs and organised criminal networks involved in exporting illegal drugs (primarily crack cocaine and heroin) into one or more importing areas [within the UK], using dedicated mobile phone lines or other form of “deal line”.  Exploitation is an integral part of the county lines offending model with children and vulnerable adults exploited to move [and store] drugs and money. Offenders will often use coercion, intimidation, violence (including sexual violence) and weapons to ensure compliance of victims.</w:t>
      </w:r>
      <w:r w:rsidR="00BA35F4" w:rsidRPr="003D486E">
        <w:t xml:space="preserve">  Children can easily become trapped by this type of exploitation as county lines gangs create drug debts and can threaten serious violence and kidnap towards victims (and their families) if they attempt to leave the county lines network.</w:t>
      </w:r>
      <w:r w:rsidR="008B4AB2" w:rsidRPr="003D486E">
        <w:t xml:space="preserve"> </w:t>
      </w:r>
    </w:p>
    <w:p w14:paraId="67FB85D6" w14:textId="77777777" w:rsidR="00BA35F4" w:rsidRPr="003D486E" w:rsidRDefault="00BA35F4" w:rsidP="007A2997">
      <w:pPr>
        <w:pStyle w:val="BodyText"/>
        <w:spacing w:before="9"/>
        <w:ind w:right="34"/>
        <w:jc w:val="both"/>
      </w:pPr>
    </w:p>
    <w:p w14:paraId="4915B3DB" w14:textId="5513681D" w:rsidR="00175424" w:rsidRPr="003D486E" w:rsidRDefault="008B4AB2" w:rsidP="00B10F4C">
      <w:pPr>
        <w:pStyle w:val="BodyText"/>
        <w:spacing w:before="9"/>
        <w:ind w:right="34"/>
        <w:jc w:val="both"/>
      </w:pPr>
      <w:r w:rsidRPr="003D486E">
        <w:t>One of the ways of identifying potential involvement in county lines are missing episodes (both from home and college), when the victim may have been trafficked for the purpose of transporting drugs and a referral to the National Referral Mechanism should be considered. If a child is suspected to be at risk of or involved in county lines, a safeguarding referral should be considered alongside consideration of availability of local services/third sector providers who offer support to victims of county lines exploitation.</w:t>
      </w:r>
    </w:p>
    <w:p w14:paraId="7E7D8980" w14:textId="77777777" w:rsidR="00B10F4C" w:rsidRPr="003D486E" w:rsidRDefault="00B10F4C" w:rsidP="00D52BB8">
      <w:pPr>
        <w:pStyle w:val="BodyText"/>
        <w:spacing w:before="9"/>
        <w:ind w:right="34"/>
        <w:rPr>
          <w:b/>
        </w:rPr>
      </w:pPr>
    </w:p>
    <w:p w14:paraId="03B665E9" w14:textId="51D549D0" w:rsidR="00175424" w:rsidRPr="003D486E" w:rsidRDefault="00175424" w:rsidP="00D52BB8">
      <w:pPr>
        <w:pStyle w:val="BodyText"/>
        <w:spacing w:before="9"/>
        <w:ind w:right="34"/>
        <w:rPr>
          <w:b/>
        </w:rPr>
      </w:pPr>
      <w:r w:rsidRPr="003D486E">
        <w:rPr>
          <w:b/>
        </w:rPr>
        <w:t>Homelessness</w:t>
      </w:r>
    </w:p>
    <w:p w14:paraId="7D4CEAC3" w14:textId="77777777" w:rsidR="00175424" w:rsidRPr="003D486E" w:rsidRDefault="00175424" w:rsidP="00D52BB8">
      <w:pPr>
        <w:pStyle w:val="BodyText"/>
        <w:spacing w:before="9"/>
        <w:ind w:right="34"/>
      </w:pPr>
    </w:p>
    <w:p w14:paraId="1655944F" w14:textId="3524B7EF" w:rsidR="00175424" w:rsidRPr="003D486E" w:rsidRDefault="00175424" w:rsidP="0051149F">
      <w:pPr>
        <w:pStyle w:val="BodyText"/>
        <w:spacing w:before="9"/>
        <w:ind w:right="34"/>
        <w:jc w:val="both"/>
      </w:pPr>
      <w:r w:rsidRPr="003D486E">
        <w:t>Being homeless or being at risk of becoming homeless presents a real risk to a child’s welfare. Indicators that a family may be at risk of homelessness include household debt, rent arrears, domestic abuse and anti-social behaviour, as well as the family being asked to leave a property. In most cases we will be considering homelessness in the context of children who live with their families, and intervention will be on that basis. However, it should also be recognised in some cases 16 and 17 year olds could be living independently from their parents or guardians, for example through their exclusion from the family home and will require a different level of intervention and support. Children’s services will be the lead agency for these young people and appropriate referrals should be made based</w:t>
      </w:r>
      <w:r w:rsidR="0051149F" w:rsidRPr="003D486E">
        <w:t xml:space="preserve"> on the child’s circumstances. </w:t>
      </w:r>
    </w:p>
    <w:p w14:paraId="56B69FC9" w14:textId="77777777" w:rsidR="008B4AB2" w:rsidRPr="003D486E" w:rsidRDefault="008B4AB2" w:rsidP="00D52BB8">
      <w:pPr>
        <w:pStyle w:val="BodyText"/>
        <w:spacing w:before="9"/>
        <w:ind w:right="34"/>
      </w:pPr>
    </w:p>
    <w:p w14:paraId="75D4EFD1" w14:textId="77777777" w:rsidR="00175424" w:rsidRPr="003D486E" w:rsidRDefault="00175424" w:rsidP="00D52BB8">
      <w:pPr>
        <w:pStyle w:val="BodyText"/>
        <w:spacing w:before="9"/>
        <w:ind w:right="34"/>
        <w:rPr>
          <w:b/>
        </w:rPr>
      </w:pPr>
      <w:r w:rsidRPr="003D486E">
        <w:rPr>
          <w:b/>
        </w:rPr>
        <w:t>Online Safety</w:t>
      </w:r>
    </w:p>
    <w:p w14:paraId="167BFCF1" w14:textId="77777777" w:rsidR="00175424" w:rsidRPr="003D486E" w:rsidRDefault="00175424" w:rsidP="00D52BB8">
      <w:pPr>
        <w:pStyle w:val="BodyText"/>
        <w:spacing w:before="9"/>
        <w:ind w:right="34"/>
      </w:pPr>
    </w:p>
    <w:p w14:paraId="70797899" w14:textId="72BD0159" w:rsidR="00175424" w:rsidRPr="003D486E" w:rsidRDefault="00175424" w:rsidP="00D52BB8">
      <w:pPr>
        <w:pStyle w:val="BodyText"/>
        <w:spacing w:before="9"/>
        <w:ind w:right="34"/>
        <w:jc w:val="both"/>
      </w:pPr>
      <w:r w:rsidRPr="003D486E">
        <w:t xml:space="preserve">The use of technology has become a significant component of many safeguarding issues. Child sexual exploitation; radicalisation; sexual predation: technology often provides the platform that facilitates harm. An effective approach to online safety empowers the College to protect and educate the College community in their use of technology and establishes mechanisms to identify, intervene in and escalate any incident where appropriate. The breadth of issues classified within online safety is considerable, but can be categorised into three areas of risk: </w:t>
      </w:r>
    </w:p>
    <w:p w14:paraId="7F21708E" w14:textId="5EEA7B39" w:rsidR="00C44251" w:rsidRPr="003D486E" w:rsidRDefault="004A0A82" w:rsidP="00E52261">
      <w:pPr>
        <w:pStyle w:val="BodyText"/>
        <w:numPr>
          <w:ilvl w:val="0"/>
          <w:numId w:val="56"/>
        </w:numPr>
        <w:spacing w:before="9"/>
        <w:ind w:right="34"/>
        <w:jc w:val="both"/>
      </w:pPr>
      <w:r w:rsidRPr="003D486E">
        <w:t xml:space="preserve">Content: </w:t>
      </w:r>
      <w:r w:rsidR="00C44251" w:rsidRPr="003D486E">
        <w:t>being exposed to illegal, inappropriate or harmful content, for example: pornography, fake news, racism, misogyny, self-harm, suicide, anti-Semitism, radicalisation and extremism.</w:t>
      </w:r>
    </w:p>
    <w:p w14:paraId="40E802CE" w14:textId="2FE6F73F" w:rsidR="00C44251" w:rsidRPr="003D486E" w:rsidRDefault="004A0A82" w:rsidP="00E52261">
      <w:pPr>
        <w:pStyle w:val="BodyText"/>
        <w:numPr>
          <w:ilvl w:val="0"/>
          <w:numId w:val="56"/>
        </w:numPr>
        <w:spacing w:before="9"/>
        <w:ind w:right="34"/>
        <w:jc w:val="both"/>
      </w:pPr>
      <w:r w:rsidRPr="003D486E">
        <w:t xml:space="preserve">Contact: </w:t>
      </w:r>
      <w:r w:rsidR="00C44251" w:rsidRPr="003D486E">
        <w:t>being subjected to harmful online interaction with other users; for example: peer to peer pressure, commercial advertising and adults posing as children or young adults with the intention to groom or exploit them for sexual, criminal, financial or other purposes’.</w:t>
      </w:r>
    </w:p>
    <w:p w14:paraId="1FC05F32" w14:textId="19EDAAD8" w:rsidR="00C44251" w:rsidRPr="003D486E" w:rsidRDefault="004A0A82" w:rsidP="00E52261">
      <w:pPr>
        <w:pStyle w:val="BodyText"/>
        <w:numPr>
          <w:ilvl w:val="0"/>
          <w:numId w:val="56"/>
        </w:numPr>
        <w:spacing w:before="9"/>
        <w:ind w:right="34"/>
        <w:jc w:val="both"/>
      </w:pPr>
      <w:r w:rsidRPr="003D486E">
        <w:t>C</w:t>
      </w:r>
      <w:r w:rsidR="00C44251" w:rsidRPr="003D486E">
        <w:t>onduct: personal online behaviour that increases the likelihood of, or causes, harm; for example, making, sending and receiving explicit images (</w:t>
      </w:r>
      <w:proofErr w:type="spellStart"/>
      <w:r w:rsidR="00C44251" w:rsidRPr="003D486E">
        <w:t>e.g</w:t>
      </w:r>
      <w:proofErr w:type="spellEnd"/>
      <w:r w:rsidR="00C44251" w:rsidRPr="003D486E">
        <w:t xml:space="preserve"> consensual and non-consensual sharing of nudes and semi-nudes and/or pornography, sharing other explicit images and online bullying; and</w:t>
      </w:r>
    </w:p>
    <w:p w14:paraId="57E9AD2A" w14:textId="0040B87D" w:rsidR="00C44251" w:rsidRPr="003D486E" w:rsidRDefault="004A0A82" w:rsidP="00E52261">
      <w:pPr>
        <w:pStyle w:val="BodyText"/>
        <w:numPr>
          <w:ilvl w:val="0"/>
          <w:numId w:val="56"/>
        </w:numPr>
        <w:spacing w:before="9"/>
        <w:ind w:right="34"/>
        <w:jc w:val="both"/>
      </w:pPr>
      <w:r w:rsidRPr="003D486E">
        <w:t>C</w:t>
      </w:r>
      <w:r w:rsidR="00C44251" w:rsidRPr="003D486E">
        <w:t xml:space="preserve">ommerce - risks such as online gambling, inappropriate advertising, phishing and or financial scams. If you feel, students or staff are at risk, please report it to the </w:t>
      </w:r>
      <w:hyperlink r:id="rId35" w:history="1">
        <w:r w:rsidR="00C44251" w:rsidRPr="003D486E">
          <w:rPr>
            <w:rStyle w:val="Hyperlink"/>
          </w:rPr>
          <w:t>Anti-Phishing Working Group</w:t>
        </w:r>
      </w:hyperlink>
      <w:r w:rsidR="00DD0FF1" w:rsidRPr="003D486E">
        <w:t>.</w:t>
      </w:r>
    </w:p>
    <w:p w14:paraId="0B5C0FEB" w14:textId="7DBEC523" w:rsidR="004410E8" w:rsidRPr="003D486E" w:rsidRDefault="004410E8" w:rsidP="004410E8">
      <w:pPr>
        <w:spacing w:before="108" w:after="108"/>
        <w:ind w:right="108"/>
        <w:jc w:val="both"/>
        <w:rPr>
          <w:rFonts w:eastAsiaTheme="minorEastAsia"/>
          <w:lang w:bidi="ar-SA"/>
        </w:rPr>
      </w:pPr>
      <w:r w:rsidRPr="003D486E">
        <w:t>Many children have unlimited and unrestricted access to the internet via mobile phone networks</w:t>
      </w:r>
      <w:r w:rsidR="00DE38DC" w:rsidRPr="003D486E">
        <w:t>.</w:t>
      </w:r>
      <w:r w:rsidRPr="003D486E">
        <w:t xml:space="preserve"> This access means some children, whilst at school or college, sexually harass their peers via their mobile and smart technology, share indecent images: consensually and non-consensually (often via large chat groups), and view and share pornography and other harmful content.</w:t>
      </w:r>
    </w:p>
    <w:p w14:paraId="4DF23AD2" w14:textId="73078AA4" w:rsidR="00072855" w:rsidRPr="003D486E" w:rsidRDefault="00D70742" w:rsidP="00921C0C">
      <w:pPr>
        <w:spacing w:before="108" w:after="108"/>
        <w:ind w:right="108"/>
        <w:jc w:val="both"/>
      </w:pPr>
      <w:r w:rsidRPr="003D486E">
        <w:t>W</w:t>
      </w:r>
      <w:r w:rsidR="004410E8" w:rsidRPr="003D486E">
        <w:t>e manage this risk by</w:t>
      </w:r>
      <w:r w:rsidR="009F27C7" w:rsidRPr="003D486E">
        <w:t xml:space="preserve"> restricting</w:t>
      </w:r>
      <w:r w:rsidR="004410E8" w:rsidRPr="003D486E">
        <w:t xml:space="preserve"> access </w:t>
      </w:r>
      <w:r w:rsidR="009F27C7" w:rsidRPr="003D486E">
        <w:t xml:space="preserve">to </w:t>
      </w:r>
      <w:r w:rsidR="004410E8" w:rsidRPr="003D486E">
        <w:t>internet</w:t>
      </w:r>
      <w:r w:rsidR="009F27C7" w:rsidRPr="003D486E">
        <w:t xml:space="preserve"> site</w:t>
      </w:r>
      <w:r w:rsidR="00577131" w:rsidRPr="003D486E">
        <w:t>s</w:t>
      </w:r>
      <w:r w:rsidR="009F27C7" w:rsidRPr="003D486E">
        <w:t xml:space="preserve"> which are inappropriate or </w:t>
      </w:r>
      <w:r w:rsidR="00577131" w:rsidRPr="003D486E">
        <w:t>are associated with extremist content</w:t>
      </w:r>
      <w:r w:rsidR="004410E8" w:rsidRPr="003D486E">
        <w:t xml:space="preserve">, they are protected from inappropriate content by our filtering and monitoring systems which are regularly reviewed for their effectiveness. However, many pupils are able to access the internet using their own data plan. To minimise inappropriate </w:t>
      </w:r>
      <w:r w:rsidR="00056597" w:rsidRPr="003D486E">
        <w:t xml:space="preserve">use, we educate children in </w:t>
      </w:r>
      <w:r w:rsidR="00921C0C" w:rsidRPr="003D486E">
        <w:t>online risks and harms, enabling educated decisions to be made in accessing content.</w:t>
      </w:r>
      <w:r w:rsidR="00DE38DC" w:rsidRPr="003D486E">
        <w:t xml:space="preserve">  In instances where </w:t>
      </w:r>
      <w:r w:rsidR="00B242D4" w:rsidRPr="003D486E">
        <w:t xml:space="preserve">our monitoring systems are alerted to inappropriate internet searches or content </w:t>
      </w:r>
      <w:r w:rsidR="00B748F4" w:rsidRPr="003D486E">
        <w:t>action is taken on an individual basis with children to educate them in the associated risks and/or action taken in line with our Positive Behaviour Policy, Disciplinary Process.</w:t>
      </w:r>
    </w:p>
    <w:p w14:paraId="40F1BEAE" w14:textId="152D0257" w:rsidR="00913E76" w:rsidRPr="003D486E" w:rsidRDefault="00913E76" w:rsidP="00913E76">
      <w:pPr>
        <w:pStyle w:val="BodyText"/>
        <w:spacing w:before="9"/>
        <w:ind w:right="34"/>
        <w:jc w:val="both"/>
      </w:pPr>
    </w:p>
    <w:p w14:paraId="559A86CD" w14:textId="77777777" w:rsidR="00175424" w:rsidRPr="003D486E" w:rsidRDefault="00175424" w:rsidP="00D52BB8">
      <w:pPr>
        <w:pStyle w:val="BodyText"/>
        <w:spacing w:before="9"/>
        <w:ind w:right="34"/>
        <w:rPr>
          <w:b/>
        </w:rPr>
      </w:pPr>
      <w:r w:rsidRPr="003D486E">
        <w:rPr>
          <w:b/>
        </w:rPr>
        <w:t>Children and the Court System</w:t>
      </w:r>
    </w:p>
    <w:p w14:paraId="3AE2004F" w14:textId="77777777" w:rsidR="00175424" w:rsidRPr="003D486E" w:rsidRDefault="00175424" w:rsidP="00D52BB8">
      <w:pPr>
        <w:pStyle w:val="BodyText"/>
        <w:spacing w:before="9"/>
        <w:ind w:right="34"/>
      </w:pPr>
    </w:p>
    <w:p w14:paraId="2F5B75F5" w14:textId="301A7FB5" w:rsidR="00175424" w:rsidRPr="003D486E" w:rsidRDefault="00175424" w:rsidP="00D52BB8">
      <w:pPr>
        <w:pStyle w:val="BodyText"/>
        <w:spacing w:before="9"/>
        <w:ind w:right="34"/>
        <w:jc w:val="both"/>
      </w:pPr>
      <w:r w:rsidRPr="003D486E">
        <w:t xml:space="preserve">Children are sometimes required to give evidence in criminal courts, either for crimes committed against them or for crimes they have witnessed. Making child arrangements via the family courts following separation can be stressful and entrench conflict in families. This can be stressful for children. We will recognise these vulnerabilities and offer early help where necessary for the children, young people and their families to safeguard emotional wellbeing and access resources as defined in </w:t>
      </w:r>
      <w:hyperlink r:id="rId36" w:history="1">
        <w:r w:rsidR="00AD34FA" w:rsidRPr="003D486E">
          <w:rPr>
            <w:rStyle w:val="Hyperlink"/>
          </w:rPr>
          <w:t>Keeping Children Safe in Education 2022.</w:t>
        </w:r>
      </w:hyperlink>
    </w:p>
    <w:p w14:paraId="54E4127A" w14:textId="77777777" w:rsidR="00175424" w:rsidRPr="003D486E" w:rsidRDefault="00175424" w:rsidP="00D52BB8">
      <w:pPr>
        <w:pStyle w:val="BodyText"/>
        <w:spacing w:before="9"/>
        <w:ind w:left="392" w:right="34"/>
        <w:jc w:val="both"/>
      </w:pPr>
    </w:p>
    <w:p w14:paraId="7933466A" w14:textId="141C125F" w:rsidR="00175424" w:rsidRPr="003D486E" w:rsidRDefault="00175424" w:rsidP="00D52BB8">
      <w:pPr>
        <w:pStyle w:val="BodyText"/>
        <w:spacing w:before="9"/>
        <w:ind w:right="34"/>
        <w:jc w:val="both"/>
        <w:rPr>
          <w:b/>
        </w:rPr>
      </w:pPr>
      <w:r w:rsidRPr="003D486E">
        <w:rPr>
          <w:b/>
        </w:rPr>
        <w:t>Children with Family Members in Prison</w:t>
      </w:r>
    </w:p>
    <w:p w14:paraId="7A8FB9F7" w14:textId="75381EDB" w:rsidR="00175424" w:rsidRPr="003D486E" w:rsidRDefault="00175424" w:rsidP="00D52BB8">
      <w:pPr>
        <w:pStyle w:val="BodyText"/>
        <w:spacing w:before="9"/>
        <w:ind w:right="34"/>
        <w:jc w:val="both"/>
      </w:pPr>
      <w:r w:rsidRPr="003D486E">
        <w:t xml:space="preserve">These children are at risk of poor outcomes including poverty, stigma, isolation and poor mental health. We will work with the children and their families as much as possible to mitigate the harm by offering early help and emotional wellbeing support where necessary and recognise additional risks such as witnessing arrests, trauma of prison visits, concerns regarding an </w:t>
      </w:r>
      <w:r w:rsidR="00A615B9" w:rsidRPr="003D486E">
        <w:t>offenders’</w:t>
      </w:r>
      <w:r w:rsidRPr="003D486E">
        <w:t xml:space="preserve"> release and return home. </w:t>
      </w:r>
    </w:p>
    <w:p w14:paraId="476E8CCF" w14:textId="77777777" w:rsidR="00175424" w:rsidRPr="003D486E" w:rsidRDefault="00175424" w:rsidP="00D52BB8">
      <w:pPr>
        <w:pStyle w:val="BodyText"/>
        <w:spacing w:before="9"/>
        <w:ind w:right="34"/>
      </w:pPr>
    </w:p>
    <w:p w14:paraId="5B2F4317" w14:textId="1578D83B" w:rsidR="00175424" w:rsidRPr="003D486E" w:rsidRDefault="00175424" w:rsidP="00D52BB8">
      <w:pPr>
        <w:pStyle w:val="BodyText"/>
        <w:spacing w:before="9"/>
        <w:ind w:right="34"/>
        <w:rPr>
          <w:b/>
        </w:rPr>
      </w:pPr>
      <w:r w:rsidRPr="003D486E">
        <w:rPr>
          <w:b/>
        </w:rPr>
        <w:t>Mental Health</w:t>
      </w:r>
    </w:p>
    <w:p w14:paraId="580C1258" w14:textId="77777777" w:rsidR="007F72F4" w:rsidRPr="003D486E" w:rsidRDefault="007F72F4" w:rsidP="00D52BB8">
      <w:pPr>
        <w:pStyle w:val="BodyText"/>
        <w:spacing w:before="9"/>
        <w:ind w:right="34"/>
        <w:rPr>
          <w:b/>
        </w:rPr>
      </w:pPr>
    </w:p>
    <w:p w14:paraId="690D4812" w14:textId="13FE2F64" w:rsidR="006C3574" w:rsidRPr="003D486E" w:rsidRDefault="007F72F4" w:rsidP="00D52BB8">
      <w:pPr>
        <w:pStyle w:val="BodyText"/>
        <w:spacing w:before="9"/>
        <w:ind w:right="34"/>
        <w:rPr>
          <w:bCs/>
        </w:rPr>
      </w:pPr>
      <w:r w:rsidRPr="003D486E">
        <w:rPr>
          <w:bCs/>
        </w:rPr>
        <w:t>The college has a Senior Mental Health Lead</w:t>
      </w:r>
      <w:r w:rsidR="00FA371C" w:rsidRPr="003D486E">
        <w:rPr>
          <w:bCs/>
        </w:rPr>
        <w:t xml:space="preserve"> - </w:t>
      </w:r>
      <w:r w:rsidRPr="003D486E">
        <w:rPr>
          <w:bCs/>
        </w:rPr>
        <w:t>Kay Burton-Williams Director of Student Experience &amp; DSL.</w:t>
      </w:r>
    </w:p>
    <w:p w14:paraId="139D4B4D" w14:textId="77777777" w:rsidR="006C3574" w:rsidRPr="003D486E" w:rsidRDefault="006C3574" w:rsidP="006C3574">
      <w:pPr>
        <w:spacing w:before="108" w:after="108"/>
        <w:ind w:right="108"/>
        <w:jc w:val="both"/>
      </w:pPr>
      <w:r w:rsidRPr="003D486E">
        <w:t>All staff are aware that mental health problems can, in some cases, be an indicator that a child has suffered or is at risk of suffering abuse, neglect or exploitation.</w:t>
      </w:r>
      <w:r w:rsidRPr="003D486E">
        <w:rPr>
          <w:rFonts w:eastAsiaTheme="minorEastAsia"/>
          <w:lang w:bidi="ar-SA"/>
        </w:rPr>
        <w:t xml:space="preserve">  </w:t>
      </w:r>
      <w:r w:rsidRPr="003D486E">
        <w:t>Staff (except those who are trained in Mental Health First Aid) are not expected or trained to diagnose mental health conditions or issues, but may notice behaviours that may be of concern.</w:t>
      </w:r>
    </w:p>
    <w:p w14:paraId="5508B72C" w14:textId="7D0067DC" w:rsidR="00175424" w:rsidRPr="003D486E" w:rsidRDefault="00175424" w:rsidP="006C3574">
      <w:pPr>
        <w:spacing w:before="108" w:after="108"/>
        <w:ind w:right="108"/>
        <w:jc w:val="both"/>
        <w:rPr>
          <w:rFonts w:eastAsiaTheme="minorEastAsia"/>
          <w:lang w:bidi="ar-SA"/>
        </w:rPr>
      </w:pPr>
      <w:r w:rsidRPr="003D486E">
        <w:t>Children exposed to multiple risks such as social disadvantage, family adversity and cognitive or attention problems are much more likely to develop behavioural problems</w:t>
      </w:r>
      <w:r w:rsidR="001A74B5" w:rsidRPr="003D486E">
        <w:t xml:space="preserve"> and may have other traumatic adverse childhood experiences</w:t>
      </w:r>
      <w:r w:rsidRPr="003D486E">
        <w:t>.</w:t>
      </w:r>
      <w:r w:rsidR="001A74B5" w:rsidRPr="003D486E">
        <w:t xml:space="preserve">  We recognise that these have a lasting impact through adolescence and into adulthood.</w:t>
      </w:r>
      <w:r w:rsidRPr="003D486E">
        <w:t xml:space="preserve"> In order to help </w:t>
      </w:r>
      <w:r w:rsidR="00366086" w:rsidRPr="003D486E">
        <w:t>students</w:t>
      </w:r>
      <w:r w:rsidRPr="003D486E">
        <w:t xml:space="preserve"> succeed, we have a role to play in supporting them to be resilient and mentally healthy. In addition to the Safeguarding </w:t>
      </w:r>
      <w:r w:rsidR="00A434CC" w:rsidRPr="003D486E">
        <w:t>t</w:t>
      </w:r>
      <w:r w:rsidRPr="003D486E">
        <w:t>eam and a range of extra-curricular activities to support positive mental wellbeing,</w:t>
      </w:r>
      <w:r w:rsidR="001A74B5" w:rsidRPr="003D486E">
        <w:t xml:space="preserve"> we provide training for staff to raise awareness of the signs of mental distress</w:t>
      </w:r>
      <w:r w:rsidR="00547D40" w:rsidRPr="003D486E">
        <w:t xml:space="preserve"> which may or may not be related to a safeguarding concern</w:t>
      </w:r>
      <w:r w:rsidRPr="003D486E">
        <w:t xml:space="preserve"> </w:t>
      </w:r>
      <w:r w:rsidR="001A74B5" w:rsidRPr="003D486E">
        <w:t xml:space="preserve">and </w:t>
      </w:r>
      <w:r w:rsidRPr="003D486E">
        <w:t>we have qualified Counsellors</w:t>
      </w:r>
      <w:r w:rsidR="007F72F4" w:rsidRPr="003D486E">
        <w:t xml:space="preserve"> and Mental Health First Aiders</w:t>
      </w:r>
      <w:r w:rsidRPr="003D486E">
        <w:t xml:space="preserve"> who can provide support to students. </w:t>
      </w:r>
    </w:p>
    <w:p w14:paraId="6B36139B" w14:textId="149B1706" w:rsidR="00A434CC" w:rsidRPr="003D486E" w:rsidRDefault="00A434CC" w:rsidP="00D52BB8">
      <w:pPr>
        <w:pStyle w:val="BodyText"/>
        <w:spacing w:before="9"/>
        <w:ind w:right="34"/>
        <w:jc w:val="both"/>
        <w:rPr>
          <w:b/>
        </w:rPr>
      </w:pPr>
    </w:p>
    <w:p w14:paraId="1719EB74" w14:textId="0B852F39" w:rsidR="00A434CC" w:rsidRPr="003D486E" w:rsidRDefault="00A434CC" w:rsidP="00D52BB8">
      <w:pPr>
        <w:pStyle w:val="BodyText"/>
        <w:spacing w:before="9"/>
        <w:ind w:right="34"/>
        <w:jc w:val="both"/>
        <w:rPr>
          <w:b/>
        </w:rPr>
      </w:pPr>
      <w:r w:rsidRPr="003D486E">
        <w:rPr>
          <w:b/>
        </w:rPr>
        <w:t xml:space="preserve">Children missing from education </w:t>
      </w:r>
    </w:p>
    <w:p w14:paraId="2D6876C8" w14:textId="05AB2073" w:rsidR="00A434CC" w:rsidRPr="003D486E" w:rsidRDefault="00A434CC" w:rsidP="00D52BB8">
      <w:pPr>
        <w:pStyle w:val="BodyText"/>
        <w:spacing w:before="9"/>
        <w:ind w:right="34"/>
        <w:jc w:val="both"/>
        <w:rPr>
          <w:b/>
        </w:rPr>
      </w:pPr>
    </w:p>
    <w:p w14:paraId="0A0DE049" w14:textId="7AF9BFF3" w:rsidR="00A434CC" w:rsidRPr="003D486E" w:rsidRDefault="00A434CC" w:rsidP="00A434CC">
      <w:pPr>
        <w:pStyle w:val="BodyText"/>
        <w:spacing w:before="9"/>
        <w:ind w:right="34"/>
        <w:jc w:val="both"/>
      </w:pPr>
      <w:r w:rsidRPr="003D486E">
        <w:t xml:space="preserve">A child going missing from education is a potential indicator of abuse and neglect, including sexual abuse, </w:t>
      </w:r>
      <w:r w:rsidR="009B741E" w:rsidRPr="003D486E">
        <w:t xml:space="preserve">child </w:t>
      </w:r>
      <w:r w:rsidRPr="003D486E">
        <w:t>sexual exploitation</w:t>
      </w:r>
      <w:r w:rsidR="009B741E" w:rsidRPr="003D486E">
        <w:t xml:space="preserve"> (CSE)</w:t>
      </w:r>
      <w:r w:rsidRPr="003D486E">
        <w:t xml:space="preserve"> and can also be a sign of child criminal exploitation</w:t>
      </w:r>
      <w:r w:rsidR="009B741E" w:rsidRPr="003D486E">
        <w:t xml:space="preserve"> (CCE)</w:t>
      </w:r>
      <w:r w:rsidRPr="003D486E">
        <w:t xml:space="preserve"> including involvement in county lines.  It may also be an indicator of mental health </w:t>
      </w:r>
      <w:r w:rsidR="00547D40" w:rsidRPr="003D486E">
        <w:t>concerns,</w:t>
      </w:r>
      <w:r w:rsidRPr="003D486E">
        <w:t xml:space="preserve"> risk of substance misuse, FGM and forced marriage.   The college operates and attendance hotline and attendance monitors support in the follow up of young people who are missing in education.   The college requests two emergency contact numbers for all</w:t>
      </w:r>
      <w:r w:rsidR="00C7296C" w:rsidRPr="003D486E">
        <w:t xml:space="preserve"> students</w:t>
      </w:r>
      <w:r w:rsidRPr="003D486E">
        <w:t xml:space="preserve"> aged under 18.</w:t>
      </w:r>
    </w:p>
    <w:p w14:paraId="6366EE78" w14:textId="07CDAEB7" w:rsidR="009B741E" w:rsidRPr="003D486E" w:rsidRDefault="009B741E" w:rsidP="00D52BB8">
      <w:pPr>
        <w:pStyle w:val="BodyText"/>
        <w:spacing w:before="9"/>
        <w:ind w:right="34"/>
        <w:jc w:val="both"/>
        <w:rPr>
          <w:b/>
        </w:rPr>
      </w:pPr>
    </w:p>
    <w:p w14:paraId="30A1720A" w14:textId="3019A8A1" w:rsidR="00175424" w:rsidRPr="003D486E" w:rsidRDefault="00175424" w:rsidP="00D52BB8">
      <w:pPr>
        <w:pStyle w:val="BodyText"/>
        <w:spacing w:before="9"/>
        <w:ind w:right="34"/>
        <w:jc w:val="both"/>
        <w:rPr>
          <w:b/>
        </w:rPr>
      </w:pPr>
      <w:r w:rsidRPr="003D486E">
        <w:rPr>
          <w:b/>
        </w:rPr>
        <w:t>Reasonable Force</w:t>
      </w:r>
    </w:p>
    <w:p w14:paraId="7DAE93AE" w14:textId="77777777" w:rsidR="00175424" w:rsidRPr="003D486E" w:rsidRDefault="00175424" w:rsidP="00D52BB8">
      <w:pPr>
        <w:pStyle w:val="BodyText"/>
        <w:spacing w:before="9"/>
        <w:ind w:right="34"/>
        <w:jc w:val="both"/>
      </w:pPr>
    </w:p>
    <w:p w14:paraId="7FE4A6D7" w14:textId="1BDBC0A9" w:rsidR="00175424" w:rsidRPr="003D486E" w:rsidRDefault="00175424" w:rsidP="00D52BB8">
      <w:pPr>
        <w:pStyle w:val="BodyText"/>
        <w:spacing w:before="9"/>
        <w:ind w:right="34"/>
        <w:jc w:val="both"/>
      </w:pPr>
      <w:r w:rsidRPr="003D486E">
        <w:t xml:space="preserve">There are circumstances when it is appropriate for our staff to use reasonable force to safeguard children and young people.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 The use of force may involve either passive physical contact, such as standing between </w:t>
      </w:r>
      <w:r w:rsidR="00C7296C" w:rsidRPr="003D486E">
        <w:t>students</w:t>
      </w:r>
      <w:r w:rsidRPr="003D486E">
        <w:t xml:space="preserve"> or blocking a </w:t>
      </w:r>
      <w:r w:rsidR="00C7296C" w:rsidRPr="003D486E">
        <w:t>student’s</w:t>
      </w:r>
      <w:r w:rsidRPr="003D486E">
        <w:t xml:space="preserve"> path, or active physical contact such as leading a </w:t>
      </w:r>
      <w:r w:rsidR="00C7296C" w:rsidRPr="003D486E">
        <w:t>student</w:t>
      </w:r>
      <w:r w:rsidRPr="003D486E">
        <w:t xml:space="preserve"> by the arm out of the classroom. When using reasonable force in response to risks presented by incidents involving </w:t>
      </w:r>
      <w:r w:rsidR="00C7296C" w:rsidRPr="003D486E">
        <w:t>young people</w:t>
      </w:r>
      <w:r w:rsidRPr="003D486E">
        <w:t xml:space="preserve"> with SEN or disabilities or with medical conditions we will consider the risks carefully and recognise the additional vulnerability of these </w:t>
      </w:r>
      <w:r w:rsidR="00C7296C" w:rsidRPr="003D486E">
        <w:t>young people</w:t>
      </w:r>
      <w:r w:rsidRPr="003D486E">
        <w:t xml:space="preserve">. </w:t>
      </w:r>
    </w:p>
    <w:p w14:paraId="454BE69D" w14:textId="77777777" w:rsidR="00175424" w:rsidRPr="003D486E" w:rsidRDefault="00175424" w:rsidP="00D52BB8">
      <w:pPr>
        <w:pStyle w:val="BodyText"/>
        <w:spacing w:before="9"/>
        <w:ind w:right="34"/>
        <w:jc w:val="both"/>
      </w:pPr>
    </w:p>
    <w:p w14:paraId="66E24800" w14:textId="7BF728E2" w:rsidR="00B30A68" w:rsidRPr="003D486E" w:rsidRDefault="00B30A68" w:rsidP="00D52BB8">
      <w:pPr>
        <w:pStyle w:val="BodyText"/>
        <w:spacing w:before="9"/>
        <w:ind w:right="34"/>
        <w:jc w:val="both"/>
        <w:rPr>
          <w:b/>
        </w:rPr>
      </w:pPr>
      <w:r w:rsidRPr="003D486E">
        <w:rPr>
          <w:b/>
        </w:rPr>
        <w:t xml:space="preserve">Useful links and further information </w:t>
      </w:r>
    </w:p>
    <w:p w14:paraId="53E85E96" w14:textId="77777777" w:rsidR="00B30A68" w:rsidRPr="003D486E" w:rsidRDefault="00B30A68" w:rsidP="00D52BB8">
      <w:pPr>
        <w:pStyle w:val="BodyText"/>
        <w:spacing w:before="9"/>
        <w:ind w:right="34"/>
        <w:jc w:val="both"/>
      </w:pPr>
    </w:p>
    <w:p w14:paraId="04914162" w14:textId="77777777" w:rsidR="00B30A68" w:rsidRPr="003D486E" w:rsidRDefault="00175424" w:rsidP="00B057D3">
      <w:pPr>
        <w:pStyle w:val="BodyText"/>
        <w:ind w:right="34"/>
        <w:jc w:val="both"/>
      </w:pPr>
      <w:r w:rsidRPr="003D486E">
        <w:t xml:space="preserve">Below are lists of links that will provide further, expert and up to date information from professional organisations. </w:t>
      </w:r>
      <w:r w:rsidR="00B30A68" w:rsidRPr="003D486E">
        <w:t xml:space="preserve">Referral to Children’s Advice and Support Services (CASS) is required on 0121 238 1888 </w:t>
      </w:r>
      <w:r w:rsidR="00B30A68" w:rsidRPr="003D486E">
        <w:rPr>
          <w:color w:val="141414"/>
          <w:shd w:val="clear" w:color="auto" w:fill="FFFFFF"/>
        </w:rPr>
        <w:t xml:space="preserve">or via secure email </w:t>
      </w:r>
      <w:hyperlink r:id="rId37" w:history="1">
        <w:r w:rsidR="00B30A68" w:rsidRPr="003D486E">
          <w:rPr>
            <w:rStyle w:val="Hyperlink"/>
            <w:b/>
            <w:bCs/>
            <w:color w:val="CC0066"/>
          </w:rPr>
          <w:t>CASS@birminghamchildrenstrust.co.uk</w:t>
        </w:r>
      </w:hyperlink>
      <w:r w:rsidR="00B30A68" w:rsidRPr="003D486E">
        <w:t>.</w:t>
      </w:r>
    </w:p>
    <w:p w14:paraId="62B89731" w14:textId="5689E569" w:rsidR="00075B5C" w:rsidRPr="003D486E" w:rsidRDefault="00075B5C" w:rsidP="00D52BB8">
      <w:pPr>
        <w:pStyle w:val="BodyText"/>
        <w:spacing w:before="9"/>
        <w:ind w:right="34"/>
      </w:pPr>
    </w:p>
    <w:p w14:paraId="7B4D5D2B" w14:textId="37E254C4" w:rsidR="00175424" w:rsidRPr="003D486E" w:rsidRDefault="00CE703E" w:rsidP="00E52261">
      <w:pPr>
        <w:pStyle w:val="BodyText"/>
        <w:numPr>
          <w:ilvl w:val="0"/>
          <w:numId w:val="46"/>
        </w:numPr>
        <w:spacing w:before="9"/>
        <w:ind w:right="34"/>
      </w:pPr>
      <w:hyperlink r:id="rId38" w:history="1">
        <w:r w:rsidR="00175424" w:rsidRPr="003D486E">
          <w:rPr>
            <w:rStyle w:val="Hyperlink"/>
          </w:rPr>
          <w:t>Child Sexual Exploitation (CSE)</w:t>
        </w:r>
      </w:hyperlink>
      <w:r w:rsidR="00175424" w:rsidRPr="003D486E">
        <w:t xml:space="preserve"> </w:t>
      </w:r>
    </w:p>
    <w:p w14:paraId="229AB74C" w14:textId="0C05E43E" w:rsidR="00175424" w:rsidRPr="003D486E" w:rsidRDefault="00CE703E" w:rsidP="00E52261">
      <w:pPr>
        <w:pStyle w:val="BodyText"/>
        <w:numPr>
          <w:ilvl w:val="0"/>
          <w:numId w:val="46"/>
        </w:numPr>
        <w:spacing w:before="9"/>
        <w:ind w:right="34"/>
      </w:pPr>
      <w:hyperlink r:id="rId39" w:history="1">
        <w:r w:rsidR="00175424" w:rsidRPr="003D486E">
          <w:rPr>
            <w:rStyle w:val="Hyperlink"/>
          </w:rPr>
          <w:t>Bullying including cyberbullying</w:t>
        </w:r>
      </w:hyperlink>
      <w:r w:rsidR="00175424" w:rsidRPr="003D486E">
        <w:t xml:space="preserve"> </w:t>
      </w:r>
    </w:p>
    <w:p w14:paraId="77869CDB" w14:textId="1DF101CF" w:rsidR="00175424" w:rsidRPr="003D486E" w:rsidRDefault="00CE703E" w:rsidP="00E52261">
      <w:pPr>
        <w:pStyle w:val="BodyText"/>
        <w:numPr>
          <w:ilvl w:val="0"/>
          <w:numId w:val="46"/>
        </w:numPr>
        <w:spacing w:before="9"/>
        <w:ind w:right="34"/>
      </w:pPr>
      <w:hyperlink r:id="rId40" w:history="1">
        <w:r w:rsidR="00175424" w:rsidRPr="003D486E">
          <w:rPr>
            <w:rStyle w:val="Hyperlink"/>
          </w:rPr>
          <w:t>Child missing from Education</w:t>
        </w:r>
      </w:hyperlink>
      <w:r w:rsidR="00175424" w:rsidRPr="003D486E">
        <w:t xml:space="preserve"> </w:t>
      </w:r>
    </w:p>
    <w:p w14:paraId="626CF925" w14:textId="2934FE28" w:rsidR="00175424" w:rsidRPr="003D486E" w:rsidRDefault="00CE703E" w:rsidP="00E52261">
      <w:pPr>
        <w:pStyle w:val="BodyText"/>
        <w:numPr>
          <w:ilvl w:val="0"/>
          <w:numId w:val="46"/>
        </w:numPr>
        <w:spacing w:before="9"/>
        <w:ind w:right="34"/>
      </w:pPr>
      <w:hyperlink r:id="rId41" w:history="1">
        <w:r w:rsidR="00175424" w:rsidRPr="003D486E">
          <w:rPr>
            <w:rStyle w:val="Hyperlink"/>
          </w:rPr>
          <w:t>Child missing from home or care</w:t>
        </w:r>
      </w:hyperlink>
      <w:r w:rsidR="00175424" w:rsidRPr="003D486E">
        <w:t xml:space="preserve"> </w:t>
      </w:r>
    </w:p>
    <w:p w14:paraId="2F95F468" w14:textId="53E72C21" w:rsidR="00175424" w:rsidRPr="003D486E" w:rsidRDefault="00CE703E" w:rsidP="00E52261">
      <w:pPr>
        <w:pStyle w:val="BodyText"/>
        <w:numPr>
          <w:ilvl w:val="0"/>
          <w:numId w:val="46"/>
        </w:numPr>
        <w:spacing w:before="9"/>
        <w:ind w:right="34"/>
      </w:pPr>
      <w:hyperlink r:id="rId42" w:history="1">
        <w:r w:rsidR="00175424" w:rsidRPr="003D486E">
          <w:rPr>
            <w:rStyle w:val="Hyperlink"/>
          </w:rPr>
          <w:t>Contextual Safeguarding</w:t>
        </w:r>
      </w:hyperlink>
      <w:r w:rsidR="00175424" w:rsidRPr="003D486E">
        <w:t xml:space="preserve"> </w:t>
      </w:r>
    </w:p>
    <w:p w14:paraId="6694D0E4" w14:textId="309486F9" w:rsidR="008B4AB2" w:rsidRPr="003D486E" w:rsidRDefault="00CE703E" w:rsidP="00E52261">
      <w:pPr>
        <w:pStyle w:val="BodyText"/>
        <w:numPr>
          <w:ilvl w:val="0"/>
          <w:numId w:val="46"/>
        </w:numPr>
        <w:spacing w:before="9"/>
        <w:ind w:right="34"/>
      </w:pPr>
      <w:hyperlink r:id="rId43" w:history="1">
        <w:r w:rsidR="008B4AB2" w:rsidRPr="003D486E">
          <w:rPr>
            <w:rStyle w:val="Hyperlink"/>
          </w:rPr>
          <w:t>County Lines Guidance</w:t>
        </w:r>
      </w:hyperlink>
    </w:p>
    <w:p w14:paraId="4B748531" w14:textId="4C793FC4" w:rsidR="00175424" w:rsidRPr="003D486E" w:rsidRDefault="00CE703E" w:rsidP="00E52261">
      <w:pPr>
        <w:pStyle w:val="BodyText"/>
        <w:numPr>
          <w:ilvl w:val="0"/>
          <w:numId w:val="46"/>
        </w:numPr>
        <w:spacing w:before="9"/>
        <w:ind w:right="34"/>
      </w:pPr>
      <w:hyperlink r:id="rId44" w:history="1">
        <w:r w:rsidR="00175424" w:rsidRPr="003D486E">
          <w:rPr>
            <w:rStyle w:val="Hyperlink"/>
          </w:rPr>
          <w:t>Domestic violence</w:t>
        </w:r>
      </w:hyperlink>
      <w:r w:rsidR="00175424" w:rsidRPr="003D486E">
        <w:t xml:space="preserve"> </w:t>
      </w:r>
    </w:p>
    <w:p w14:paraId="7046610F" w14:textId="50D23E2A" w:rsidR="00175424" w:rsidRPr="003D486E" w:rsidRDefault="00CE703E" w:rsidP="00E52261">
      <w:pPr>
        <w:pStyle w:val="BodyText"/>
        <w:numPr>
          <w:ilvl w:val="0"/>
          <w:numId w:val="46"/>
        </w:numPr>
        <w:spacing w:before="9"/>
        <w:ind w:right="34"/>
      </w:pPr>
      <w:hyperlink r:id="rId45" w:history="1">
        <w:r w:rsidR="00175424" w:rsidRPr="003D486E">
          <w:rPr>
            <w:rStyle w:val="Hyperlink"/>
          </w:rPr>
          <w:t>Drugs</w:t>
        </w:r>
      </w:hyperlink>
      <w:r w:rsidR="00175424" w:rsidRPr="003D486E">
        <w:t xml:space="preserve"> </w:t>
      </w:r>
    </w:p>
    <w:p w14:paraId="2BFD860A" w14:textId="366A3A9E" w:rsidR="00175424" w:rsidRPr="003D486E" w:rsidRDefault="00CE703E" w:rsidP="00E52261">
      <w:pPr>
        <w:pStyle w:val="BodyText"/>
        <w:numPr>
          <w:ilvl w:val="0"/>
          <w:numId w:val="46"/>
        </w:numPr>
        <w:spacing w:before="9"/>
        <w:ind w:right="34"/>
      </w:pPr>
      <w:hyperlink r:id="rId46" w:history="1">
        <w:r w:rsidR="00175424" w:rsidRPr="003D486E">
          <w:rPr>
            <w:rStyle w:val="Hyperlink"/>
          </w:rPr>
          <w:t>Educate Against Hate</w:t>
        </w:r>
      </w:hyperlink>
      <w:r w:rsidR="00175424" w:rsidRPr="003D486E">
        <w:t xml:space="preserve"> </w:t>
      </w:r>
    </w:p>
    <w:p w14:paraId="411A1809" w14:textId="4FAFCA0E" w:rsidR="00175424" w:rsidRPr="003D486E" w:rsidRDefault="00CE703E" w:rsidP="00E52261">
      <w:pPr>
        <w:pStyle w:val="BodyText"/>
        <w:numPr>
          <w:ilvl w:val="0"/>
          <w:numId w:val="46"/>
        </w:numPr>
        <w:spacing w:before="9"/>
        <w:ind w:right="34"/>
      </w:pPr>
      <w:hyperlink r:id="rId47" w:history="1">
        <w:r w:rsidR="00175424" w:rsidRPr="003D486E">
          <w:rPr>
            <w:rStyle w:val="Hyperlink"/>
          </w:rPr>
          <w:t>Effects of Domestic Violence on Children</w:t>
        </w:r>
      </w:hyperlink>
      <w:r w:rsidR="00175424" w:rsidRPr="003D486E">
        <w:t xml:space="preserve"> </w:t>
      </w:r>
    </w:p>
    <w:p w14:paraId="512EE34E" w14:textId="1BE378DD" w:rsidR="00175424" w:rsidRPr="003D486E" w:rsidRDefault="007F1222" w:rsidP="00E52261">
      <w:pPr>
        <w:pStyle w:val="BodyText"/>
        <w:numPr>
          <w:ilvl w:val="0"/>
          <w:numId w:val="46"/>
        </w:numPr>
        <w:spacing w:before="9"/>
        <w:ind w:right="34"/>
        <w:rPr>
          <w:rStyle w:val="Hyperlink"/>
        </w:rPr>
      </w:pPr>
      <w:r w:rsidRPr="003D486E">
        <w:fldChar w:fldCharType="begin"/>
      </w:r>
      <w:r w:rsidRPr="003D486E">
        <w:instrText xml:space="preserve"> HYPERLINK "https://safeguarding.network/content/safeguarding-resources/fabricated-induced-illness/" </w:instrText>
      </w:r>
      <w:r w:rsidRPr="003D486E">
        <w:fldChar w:fldCharType="separate"/>
      </w:r>
      <w:r w:rsidR="00175424" w:rsidRPr="003D486E">
        <w:rPr>
          <w:rStyle w:val="Hyperlink"/>
        </w:rPr>
        <w:t xml:space="preserve">Fabricated or induced illness </w:t>
      </w:r>
    </w:p>
    <w:p w14:paraId="4F991041" w14:textId="2E0AD9CD" w:rsidR="00175424" w:rsidRPr="003D486E" w:rsidRDefault="007F1222" w:rsidP="00E52261">
      <w:pPr>
        <w:pStyle w:val="BodyText"/>
        <w:numPr>
          <w:ilvl w:val="0"/>
          <w:numId w:val="46"/>
        </w:numPr>
        <w:spacing w:before="9"/>
        <w:ind w:right="34"/>
      </w:pPr>
      <w:r w:rsidRPr="003D486E">
        <w:fldChar w:fldCharType="end"/>
      </w:r>
      <w:hyperlink r:id="rId48" w:history="1">
        <w:r w:rsidR="00175424" w:rsidRPr="003D486E">
          <w:rPr>
            <w:rStyle w:val="Hyperlink"/>
          </w:rPr>
          <w:t>Faith abuse</w:t>
        </w:r>
      </w:hyperlink>
      <w:r w:rsidR="00175424" w:rsidRPr="003D486E">
        <w:t xml:space="preserve"> </w:t>
      </w:r>
    </w:p>
    <w:p w14:paraId="3ADA9469" w14:textId="03479FF4" w:rsidR="00175424" w:rsidRPr="003D486E" w:rsidRDefault="00CE703E" w:rsidP="00E52261">
      <w:pPr>
        <w:pStyle w:val="BodyText"/>
        <w:numPr>
          <w:ilvl w:val="0"/>
          <w:numId w:val="46"/>
        </w:numPr>
        <w:spacing w:before="9"/>
        <w:ind w:right="34"/>
      </w:pPr>
      <w:hyperlink r:id="rId49" w:history="1">
        <w:r w:rsidR="00175424" w:rsidRPr="003D486E">
          <w:rPr>
            <w:rStyle w:val="Hyperlink"/>
          </w:rPr>
          <w:t>Female Genital Mutilation (FGM)</w:t>
        </w:r>
      </w:hyperlink>
      <w:r w:rsidR="00175424" w:rsidRPr="003D486E">
        <w:t xml:space="preserve"> </w:t>
      </w:r>
    </w:p>
    <w:p w14:paraId="332A8F01" w14:textId="5F6637F8" w:rsidR="00175424" w:rsidRPr="003D486E" w:rsidRDefault="00CE703E" w:rsidP="00E52261">
      <w:pPr>
        <w:pStyle w:val="BodyText"/>
        <w:numPr>
          <w:ilvl w:val="0"/>
          <w:numId w:val="46"/>
        </w:numPr>
        <w:spacing w:before="9"/>
        <w:ind w:right="34"/>
      </w:pPr>
      <w:hyperlink r:id="rId50" w:history="1">
        <w:r w:rsidR="00175424" w:rsidRPr="003D486E">
          <w:rPr>
            <w:rStyle w:val="Hyperlink"/>
          </w:rPr>
          <w:t>Forced marriage</w:t>
        </w:r>
      </w:hyperlink>
      <w:r w:rsidR="00175424" w:rsidRPr="003D486E">
        <w:t xml:space="preserve"> </w:t>
      </w:r>
    </w:p>
    <w:p w14:paraId="259725E4" w14:textId="502E228C" w:rsidR="00175424" w:rsidRPr="003D486E" w:rsidRDefault="00CE703E" w:rsidP="00E52261">
      <w:pPr>
        <w:pStyle w:val="BodyText"/>
        <w:numPr>
          <w:ilvl w:val="0"/>
          <w:numId w:val="46"/>
        </w:numPr>
        <w:spacing w:before="9"/>
        <w:ind w:right="34"/>
      </w:pPr>
      <w:hyperlink r:id="rId51" w:history="1">
        <w:r w:rsidR="00175424" w:rsidRPr="003D486E">
          <w:rPr>
            <w:rStyle w:val="Hyperlink"/>
          </w:rPr>
          <w:t>Gangs and Youth Violence</w:t>
        </w:r>
      </w:hyperlink>
      <w:r w:rsidR="00175424" w:rsidRPr="003D486E">
        <w:t xml:space="preserve"> </w:t>
      </w:r>
    </w:p>
    <w:p w14:paraId="641E965C" w14:textId="24980449" w:rsidR="00D15923" w:rsidRPr="003D486E" w:rsidRDefault="00CE703E" w:rsidP="00E52261">
      <w:pPr>
        <w:pStyle w:val="BodyText"/>
        <w:numPr>
          <w:ilvl w:val="0"/>
          <w:numId w:val="46"/>
        </w:numPr>
        <w:spacing w:before="9"/>
        <w:ind w:right="34"/>
        <w:rPr>
          <w:rStyle w:val="Hyperlink"/>
          <w:color w:val="auto"/>
          <w:u w:val="none"/>
        </w:rPr>
      </w:pPr>
      <w:hyperlink r:id="rId52" w:history="1">
        <w:r w:rsidR="00175424" w:rsidRPr="003D486E">
          <w:rPr>
            <w:rStyle w:val="Hyperlink"/>
          </w:rPr>
          <w:t>Gender-based violence/violence against women and girls (VAWG)</w:t>
        </w:r>
      </w:hyperlink>
    </w:p>
    <w:p w14:paraId="76E937FD" w14:textId="15DB22E0" w:rsidR="00BD4BE1" w:rsidRPr="003D486E" w:rsidRDefault="00CE703E" w:rsidP="00E52261">
      <w:pPr>
        <w:pStyle w:val="BodyText"/>
        <w:numPr>
          <w:ilvl w:val="0"/>
          <w:numId w:val="46"/>
        </w:numPr>
        <w:spacing w:before="9"/>
        <w:ind w:right="34"/>
        <w:rPr>
          <w:rStyle w:val="Hyperlink"/>
          <w:color w:val="auto"/>
          <w:u w:val="none"/>
        </w:rPr>
      </w:pPr>
      <w:hyperlink r:id="rId53" w:history="1">
        <w:r w:rsidR="00BD4BE1" w:rsidRPr="003D486E">
          <w:rPr>
            <w:rStyle w:val="Hyperlink"/>
          </w:rPr>
          <w:t>Harmful Sexual Behaviour</w:t>
        </w:r>
      </w:hyperlink>
    </w:p>
    <w:p w14:paraId="3F3D97A3" w14:textId="1C215A36" w:rsidR="00285BCA" w:rsidRPr="003D486E" w:rsidRDefault="00974EAA" w:rsidP="00E52261">
      <w:pPr>
        <w:pStyle w:val="BodyText"/>
        <w:numPr>
          <w:ilvl w:val="0"/>
          <w:numId w:val="46"/>
        </w:numPr>
        <w:spacing w:before="9"/>
        <w:ind w:right="34"/>
        <w:rPr>
          <w:rStyle w:val="Hyperlink"/>
        </w:rPr>
      </w:pPr>
      <w:r w:rsidRPr="003D486E">
        <w:fldChar w:fldCharType="begin"/>
      </w:r>
      <w:r w:rsidRPr="003D486E">
        <w:instrText xml:space="preserve"> HYPERLINK "https://www.mentalhealth.org.uk/" </w:instrText>
      </w:r>
      <w:r w:rsidRPr="003D486E">
        <w:fldChar w:fldCharType="separate"/>
      </w:r>
      <w:r w:rsidR="00285BCA" w:rsidRPr="003D486E">
        <w:rPr>
          <w:rStyle w:val="Hyperlink"/>
        </w:rPr>
        <w:t>Mental Health</w:t>
      </w:r>
    </w:p>
    <w:p w14:paraId="6B1B0F8C" w14:textId="58791174" w:rsidR="00042F1F" w:rsidRPr="003D486E" w:rsidRDefault="00974EAA" w:rsidP="00E52261">
      <w:pPr>
        <w:pStyle w:val="BodyText"/>
        <w:numPr>
          <w:ilvl w:val="0"/>
          <w:numId w:val="46"/>
        </w:numPr>
        <w:spacing w:before="9"/>
        <w:ind w:right="34"/>
      </w:pPr>
      <w:r w:rsidRPr="003D486E">
        <w:fldChar w:fldCharType="end"/>
      </w:r>
      <w:hyperlink r:id="rId54" w:history="1">
        <w:r w:rsidR="00042F1F" w:rsidRPr="003D486E">
          <w:rPr>
            <w:rStyle w:val="Hyperlink"/>
          </w:rPr>
          <w:t>Mental Health in and behaviour in schools guidance</w:t>
        </w:r>
      </w:hyperlink>
      <w:r w:rsidR="00042F1F" w:rsidRPr="003D486E">
        <w:t xml:space="preserve"> (of use to colleges)</w:t>
      </w:r>
    </w:p>
    <w:p w14:paraId="7C454A55" w14:textId="3DC50A04" w:rsidR="00175424" w:rsidRPr="003D486E" w:rsidRDefault="00CE703E" w:rsidP="00E52261">
      <w:pPr>
        <w:pStyle w:val="BodyText"/>
        <w:numPr>
          <w:ilvl w:val="0"/>
          <w:numId w:val="46"/>
        </w:numPr>
        <w:spacing w:before="9"/>
        <w:ind w:right="34"/>
      </w:pPr>
      <w:hyperlink r:id="rId55" w:history="1">
        <w:r w:rsidR="00175424" w:rsidRPr="003D486E">
          <w:rPr>
            <w:rStyle w:val="Hyperlink"/>
          </w:rPr>
          <w:t>Missing Children and Adults Strategy</w:t>
        </w:r>
      </w:hyperlink>
      <w:r w:rsidR="00175424" w:rsidRPr="003D486E">
        <w:t xml:space="preserve"> </w:t>
      </w:r>
    </w:p>
    <w:p w14:paraId="4B1E06FB" w14:textId="0D386E2A" w:rsidR="0025477C" w:rsidRPr="003D486E" w:rsidRDefault="00CE703E" w:rsidP="00E52261">
      <w:pPr>
        <w:pStyle w:val="BodyText"/>
        <w:numPr>
          <w:ilvl w:val="0"/>
          <w:numId w:val="46"/>
        </w:numPr>
        <w:spacing w:before="9"/>
        <w:ind w:right="34"/>
      </w:pPr>
      <w:hyperlink r:id="rId56" w:history="1">
        <w:r w:rsidR="0025477C" w:rsidRPr="003D486E">
          <w:rPr>
            <w:rStyle w:val="Hyperlink"/>
          </w:rPr>
          <w:t>Modern Slavery &amp; Human Trafficking</w:t>
        </w:r>
      </w:hyperlink>
    </w:p>
    <w:p w14:paraId="377203EE" w14:textId="494435E5" w:rsidR="00175424" w:rsidRPr="003D486E" w:rsidRDefault="00CE703E" w:rsidP="00E52261">
      <w:pPr>
        <w:pStyle w:val="BodyText"/>
        <w:numPr>
          <w:ilvl w:val="0"/>
          <w:numId w:val="46"/>
        </w:numPr>
        <w:spacing w:before="9"/>
        <w:ind w:right="34"/>
      </w:pPr>
      <w:hyperlink r:id="rId57" w:history="1">
        <w:r w:rsidR="00175424" w:rsidRPr="003D486E">
          <w:rPr>
            <w:rStyle w:val="Hyperlink"/>
          </w:rPr>
          <w:t>National Information Centre on Children of Offenders</w:t>
        </w:r>
      </w:hyperlink>
      <w:r w:rsidR="00175424" w:rsidRPr="003D486E">
        <w:t xml:space="preserve"> </w:t>
      </w:r>
    </w:p>
    <w:p w14:paraId="65DF1928" w14:textId="074EA784" w:rsidR="003B1123" w:rsidRPr="003D486E" w:rsidRDefault="00CE703E" w:rsidP="00E52261">
      <w:pPr>
        <w:pStyle w:val="BodyText"/>
        <w:numPr>
          <w:ilvl w:val="0"/>
          <w:numId w:val="46"/>
        </w:numPr>
        <w:spacing w:before="9"/>
        <w:ind w:right="34"/>
      </w:pPr>
      <w:hyperlink r:id="rId58" w:history="1">
        <w:r w:rsidR="003B1123" w:rsidRPr="003D486E">
          <w:rPr>
            <w:rStyle w:val="Hyperlink"/>
          </w:rPr>
          <w:t>Private Fostering</w:t>
        </w:r>
      </w:hyperlink>
    </w:p>
    <w:p w14:paraId="0250DE44" w14:textId="3DF83CFE" w:rsidR="00175424" w:rsidRPr="003D486E" w:rsidRDefault="00CE703E" w:rsidP="00E52261">
      <w:pPr>
        <w:pStyle w:val="BodyText"/>
        <w:numPr>
          <w:ilvl w:val="0"/>
          <w:numId w:val="46"/>
        </w:numPr>
        <w:spacing w:before="9"/>
        <w:ind w:right="34"/>
      </w:pPr>
      <w:hyperlink r:id="rId59" w:history="1">
        <w:r w:rsidR="00175424" w:rsidRPr="003D486E">
          <w:rPr>
            <w:rStyle w:val="Hyperlink"/>
          </w:rPr>
          <w:t>Preventing radicalisation</w:t>
        </w:r>
      </w:hyperlink>
      <w:r w:rsidR="00175424" w:rsidRPr="003D486E">
        <w:t xml:space="preserve"> </w:t>
      </w:r>
    </w:p>
    <w:p w14:paraId="7D8470B2" w14:textId="17732784" w:rsidR="00175424" w:rsidRPr="003D486E" w:rsidRDefault="00CE703E" w:rsidP="00E52261">
      <w:pPr>
        <w:pStyle w:val="BodyText"/>
        <w:numPr>
          <w:ilvl w:val="0"/>
          <w:numId w:val="46"/>
        </w:numPr>
        <w:spacing w:before="9"/>
        <w:ind w:right="34"/>
      </w:pPr>
      <w:hyperlink r:id="rId60" w:history="1">
        <w:r w:rsidR="00175424" w:rsidRPr="003D486E">
          <w:rPr>
            <w:rStyle w:val="Hyperlink"/>
          </w:rPr>
          <w:t>Relationship abuse</w:t>
        </w:r>
        <w:r w:rsidR="0025477C" w:rsidRPr="003D486E">
          <w:rPr>
            <w:rStyle w:val="Hyperlink"/>
          </w:rPr>
          <w:t>,</w:t>
        </w:r>
        <w:r w:rsidR="00337AC1" w:rsidRPr="003D486E">
          <w:rPr>
            <w:rStyle w:val="Hyperlink"/>
          </w:rPr>
          <w:t xml:space="preserve"> sharing of nudes, semi-nudes (previously known as</w:t>
        </w:r>
        <w:r w:rsidR="0025477C" w:rsidRPr="003D486E">
          <w:rPr>
            <w:rStyle w:val="Hyperlink"/>
          </w:rPr>
          <w:t xml:space="preserve"> </w:t>
        </w:r>
        <w:r w:rsidR="00175424" w:rsidRPr="003D486E">
          <w:rPr>
            <w:rStyle w:val="Hyperlink"/>
          </w:rPr>
          <w:t>Sexting</w:t>
        </w:r>
        <w:r w:rsidR="00337AC1" w:rsidRPr="003D486E">
          <w:rPr>
            <w:rStyle w:val="Hyperlink"/>
          </w:rPr>
          <w:t>)</w:t>
        </w:r>
        <w:r w:rsidR="00175424" w:rsidRPr="003D486E">
          <w:rPr>
            <w:rStyle w:val="Hyperlink"/>
          </w:rPr>
          <w:t xml:space="preserve"> (YPSI)</w:t>
        </w:r>
      </w:hyperlink>
      <w:r w:rsidR="00175424" w:rsidRPr="003D486E">
        <w:t xml:space="preserve"> </w:t>
      </w:r>
    </w:p>
    <w:p w14:paraId="3E8F509F" w14:textId="7E0D18E2" w:rsidR="00175424" w:rsidRPr="003D486E" w:rsidRDefault="00CE703E" w:rsidP="00E52261">
      <w:pPr>
        <w:pStyle w:val="BodyText"/>
        <w:numPr>
          <w:ilvl w:val="0"/>
          <w:numId w:val="46"/>
        </w:numPr>
        <w:spacing w:before="9"/>
        <w:ind w:right="34"/>
        <w:rPr>
          <w:rStyle w:val="Hyperlink"/>
          <w:color w:val="auto"/>
          <w:u w:val="none"/>
        </w:rPr>
      </w:pPr>
      <w:hyperlink r:id="rId61" w:history="1">
        <w:r w:rsidR="00175424" w:rsidRPr="003D486E">
          <w:rPr>
            <w:rStyle w:val="Hyperlink"/>
          </w:rPr>
          <w:t>Teaching Online Safety</w:t>
        </w:r>
      </w:hyperlink>
    </w:p>
    <w:p w14:paraId="57809507" w14:textId="3AFE8B84" w:rsidR="00862380" w:rsidRPr="003D486E" w:rsidRDefault="00CE703E" w:rsidP="00E52261">
      <w:pPr>
        <w:pStyle w:val="BodyText"/>
        <w:numPr>
          <w:ilvl w:val="0"/>
          <w:numId w:val="46"/>
        </w:numPr>
        <w:spacing w:before="9"/>
        <w:ind w:right="34"/>
      </w:pPr>
      <w:hyperlink r:id="rId62" w:history="1">
        <w:r w:rsidR="00862380" w:rsidRPr="003D486E">
          <w:rPr>
            <w:rStyle w:val="Hyperlink"/>
          </w:rPr>
          <w:t>UK Council for Internet Safety</w:t>
        </w:r>
      </w:hyperlink>
    </w:p>
    <w:p w14:paraId="5CFDCCBA" w14:textId="254B4847" w:rsidR="0025477C" w:rsidRPr="003D486E" w:rsidRDefault="00CE703E" w:rsidP="00E52261">
      <w:pPr>
        <w:pStyle w:val="BodyText"/>
        <w:numPr>
          <w:ilvl w:val="0"/>
          <w:numId w:val="46"/>
        </w:numPr>
        <w:spacing w:before="9"/>
        <w:ind w:right="34"/>
      </w:pPr>
      <w:hyperlink r:id="rId63" w:history="1">
        <w:r w:rsidR="0025477C" w:rsidRPr="003D486E">
          <w:rPr>
            <w:rStyle w:val="Hyperlink"/>
          </w:rPr>
          <w:t>When to call the Police</w:t>
        </w:r>
      </w:hyperlink>
    </w:p>
    <w:p w14:paraId="3D807624" w14:textId="6CAE0636" w:rsidR="00E81648" w:rsidRPr="003D486E" w:rsidRDefault="00E81648" w:rsidP="00D52BB8">
      <w:pPr>
        <w:pStyle w:val="Heading2"/>
        <w:ind w:left="0" w:right="34"/>
      </w:pPr>
    </w:p>
    <w:p w14:paraId="1C16FD95" w14:textId="555BE786" w:rsidR="00787386" w:rsidRPr="003D486E" w:rsidRDefault="00050454" w:rsidP="00D52BB8">
      <w:pPr>
        <w:pStyle w:val="Heading2"/>
        <w:ind w:left="0" w:right="34"/>
      </w:pPr>
      <w:r w:rsidRPr="003D486E">
        <w:t>Roles and Responsibilities - Safeguarding</w:t>
      </w:r>
    </w:p>
    <w:p w14:paraId="390AFD58" w14:textId="77777777" w:rsidR="00787386" w:rsidRPr="003D486E" w:rsidRDefault="00860BA9" w:rsidP="00D52BB8">
      <w:pPr>
        <w:spacing w:before="213"/>
        <w:ind w:right="34"/>
        <w:rPr>
          <w:b/>
        </w:rPr>
      </w:pPr>
      <w:r w:rsidRPr="003D486E">
        <w:rPr>
          <w:b/>
        </w:rPr>
        <w:t>The Principal</w:t>
      </w:r>
    </w:p>
    <w:p w14:paraId="75A5E5FE" w14:textId="77777777" w:rsidR="00787386" w:rsidRPr="003D486E" w:rsidRDefault="00787386" w:rsidP="00D52BB8">
      <w:pPr>
        <w:pStyle w:val="BodyText"/>
        <w:spacing w:before="3"/>
        <w:ind w:right="34"/>
        <w:rPr>
          <w:b/>
        </w:rPr>
      </w:pPr>
    </w:p>
    <w:p w14:paraId="787536FC" w14:textId="77777777" w:rsidR="00787386" w:rsidRPr="003D486E" w:rsidRDefault="00860BA9" w:rsidP="00D52BB8">
      <w:pPr>
        <w:pStyle w:val="BodyText"/>
        <w:ind w:right="34"/>
      </w:pPr>
      <w:r w:rsidRPr="003D486E">
        <w:t>The Principal will ensure that:</w:t>
      </w:r>
    </w:p>
    <w:p w14:paraId="43CB492C" w14:textId="77777777" w:rsidR="00787386" w:rsidRPr="003D486E" w:rsidRDefault="00787386" w:rsidP="00D52BB8">
      <w:pPr>
        <w:pStyle w:val="BodyText"/>
        <w:spacing w:before="1"/>
        <w:ind w:right="34"/>
      </w:pPr>
    </w:p>
    <w:p w14:paraId="68C2FEEA" w14:textId="77777777" w:rsidR="00787386" w:rsidRPr="003D486E" w:rsidRDefault="00860BA9" w:rsidP="009E58CF">
      <w:pPr>
        <w:pStyle w:val="BodyText"/>
        <w:numPr>
          <w:ilvl w:val="0"/>
          <w:numId w:val="8"/>
        </w:numPr>
        <w:spacing w:line="237" w:lineRule="auto"/>
        <w:ind w:right="34"/>
        <w:jc w:val="both"/>
      </w:pPr>
      <w:r w:rsidRPr="003D486E">
        <w:t xml:space="preserve">The policies and procedures adopted by the Governing Body are fully implemented and followed by all staff. Whilst the Governing Body holds overall responsibility for the child protection and safeguarding functions of the </w:t>
      </w:r>
      <w:r w:rsidR="00893B38" w:rsidRPr="003D486E">
        <w:t>College</w:t>
      </w:r>
      <w:r w:rsidRPr="003D486E">
        <w:t>, the day to day operational responsibility rests with the Principal and the Designated Safeguarding Lead who takes delegated duty from the</w:t>
      </w:r>
      <w:r w:rsidRPr="003D486E">
        <w:rPr>
          <w:spacing w:val="-13"/>
        </w:rPr>
        <w:t xml:space="preserve"> </w:t>
      </w:r>
      <w:r w:rsidRPr="003D486E">
        <w:rPr>
          <w:spacing w:val="-10"/>
        </w:rPr>
        <w:t>Principal.</w:t>
      </w:r>
    </w:p>
    <w:p w14:paraId="1BBA405C" w14:textId="2CADA14C" w:rsidR="00787386" w:rsidRPr="003D486E" w:rsidRDefault="00860BA9" w:rsidP="009E58CF">
      <w:pPr>
        <w:pStyle w:val="BodyText"/>
        <w:numPr>
          <w:ilvl w:val="0"/>
          <w:numId w:val="8"/>
        </w:numPr>
        <w:ind w:right="34"/>
        <w:jc w:val="both"/>
      </w:pPr>
      <w:r w:rsidRPr="003D486E">
        <w:rPr>
          <w:spacing w:val="-4"/>
        </w:rPr>
        <w:t xml:space="preserve">Sufficient resources </w:t>
      </w:r>
      <w:r w:rsidRPr="003D486E">
        <w:t xml:space="preserve">and time are </w:t>
      </w:r>
      <w:r w:rsidRPr="003D486E">
        <w:rPr>
          <w:spacing w:val="-4"/>
        </w:rPr>
        <w:t xml:space="preserve">allocated </w:t>
      </w:r>
      <w:r w:rsidRPr="003D486E">
        <w:t xml:space="preserve">to </w:t>
      </w:r>
      <w:r w:rsidRPr="003D486E">
        <w:rPr>
          <w:spacing w:val="-3"/>
        </w:rPr>
        <w:t xml:space="preserve">enable </w:t>
      </w:r>
      <w:r w:rsidRPr="003D486E">
        <w:t xml:space="preserve">the </w:t>
      </w:r>
      <w:r w:rsidR="00F677DF" w:rsidRPr="003D486E">
        <w:t>Designated Safeguarding Leads/</w:t>
      </w:r>
      <w:r w:rsidRPr="003D486E">
        <w:rPr>
          <w:spacing w:val="-4"/>
        </w:rPr>
        <w:t xml:space="preserve">Designated Persons </w:t>
      </w:r>
      <w:r w:rsidRPr="003D486E">
        <w:t xml:space="preserve">and </w:t>
      </w:r>
      <w:r w:rsidRPr="003D486E">
        <w:rPr>
          <w:spacing w:val="-4"/>
        </w:rPr>
        <w:t xml:space="preserve">other </w:t>
      </w:r>
      <w:r w:rsidRPr="003D486E">
        <w:rPr>
          <w:spacing w:val="-3"/>
        </w:rPr>
        <w:t xml:space="preserve">staff </w:t>
      </w:r>
      <w:r w:rsidRPr="003D486E">
        <w:t xml:space="preserve">to be </w:t>
      </w:r>
      <w:r w:rsidRPr="003D486E">
        <w:rPr>
          <w:spacing w:val="-5"/>
        </w:rPr>
        <w:t xml:space="preserve">able </w:t>
      </w:r>
      <w:r w:rsidRPr="003D486E">
        <w:t xml:space="preserve">to </w:t>
      </w:r>
      <w:r w:rsidRPr="003D486E">
        <w:rPr>
          <w:spacing w:val="-5"/>
        </w:rPr>
        <w:t xml:space="preserve">perform </w:t>
      </w:r>
      <w:r w:rsidRPr="003D486E">
        <w:rPr>
          <w:spacing w:val="-3"/>
        </w:rPr>
        <w:t>their</w:t>
      </w:r>
      <w:r w:rsidRPr="003D486E">
        <w:rPr>
          <w:spacing w:val="-26"/>
        </w:rPr>
        <w:t xml:space="preserve"> </w:t>
      </w:r>
      <w:r w:rsidRPr="003D486E">
        <w:rPr>
          <w:spacing w:val="-5"/>
        </w:rPr>
        <w:t>duties.</w:t>
      </w:r>
    </w:p>
    <w:p w14:paraId="5343CBBC" w14:textId="77777777" w:rsidR="00787386" w:rsidRPr="003D486E" w:rsidRDefault="00860BA9" w:rsidP="009E58CF">
      <w:pPr>
        <w:pStyle w:val="BodyText"/>
        <w:numPr>
          <w:ilvl w:val="0"/>
          <w:numId w:val="8"/>
        </w:numPr>
        <w:spacing w:line="237" w:lineRule="auto"/>
        <w:ind w:right="34"/>
        <w:jc w:val="both"/>
      </w:pPr>
      <w:r w:rsidRPr="003D486E">
        <w:t xml:space="preserve">All staff and volunteers feel able to raise concerns about poor practice, and concerns are </w:t>
      </w:r>
      <w:r w:rsidRPr="003D486E">
        <w:rPr>
          <w:spacing w:val="-4"/>
        </w:rPr>
        <w:t>addressed</w:t>
      </w:r>
      <w:r w:rsidRPr="003D486E">
        <w:rPr>
          <w:spacing w:val="53"/>
        </w:rPr>
        <w:t xml:space="preserve"> </w:t>
      </w:r>
      <w:r w:rsidRPr="003D486E">
        <w:rPr>
          <w:spacing w:val="-5"/>
        </w:rPr>
        <w:t xml:space="preserve">sensitively </w:t>
      </w:r>
      <w:r w:rsidRPr="003D486E">
        <w:t xml:space="preserve">and </w:t>
      </w:r>
      <w:r w:rsidRPr="003D486E">
        <w:rPr>
          <w:spacing w:val="-5"/>
        </w:rPr>
        <w:t xml:space="preserve">effectively </w:t>
      </w:r>
      <w:r w:rsidRPr="003D486E">
        <w:t xml:space="preserve">in a </w:t>
      </w:r>
      <w:r w:rsidRPr="003D486E">
        <w:rPr>
          <w:spacing w:val="-3"/>
        </w:rPr>
        <w:t>timely</w:t>
      </w:r>
      <w:r w:rsidRPr="003D486E">
        <w:rPr>
          <w:spacing w:val="51"/>
        </w:rPr>
        <w:t xml:space="preserve"> </w:t>
      </w:r>
      <w:r w:rsidRPr="003D486E">
        <w:rPr>
          <w:spacing w:val="-4"/>
        </w:rPr>
        <w:t>manner.</w:t>
      </w:r>
    </w:p>
    <w:p w14:paraId="6AEBBB9E" w14:textId="77777777" w:rsidR="00787386" w:rsidRPr="003D486E" w:rsidRDefault="00787386" w:rsidP="00D52BB8">
      <w:pPr>
        <w:pStyle w:val="BodyText"/>
        <w:spacing w:before="6"/>
        <w:ind w:right="34"/>
        <w:jc w:val="both"/>
      </w:pPr>
    </w:p>
    <w:p w14:paraId="708991CF" w14:textId="60A1D774" w:rsidR="00787386" w:rsidRPr="003D486E" w:rsidRDefault="00860BA9" w:rsidP="00D52BB8">
      <w:pPr>
        <w:pStyle w:val="Heading2"/>
        <w:tabs>
          <w:tab w:val="left" w:pos="1698"/>
          <w:tab w:val="left" w:pos="2959"/>
          <w:tab w:val="left" w:pos="3624"/>
          <w:tab w:val="left" w:pos="5304"/>
          <w:tab w:val="left" w:pos="5822"/>
          <w:tab w:val="left" w:pos="6593"/>
        </w:tabs>
        <w:ind w:left="0" w:right="34"/>
        <w:jc w:val="both"/>
      </w:pPr>
      <w:r w:rsidRPr="003D486E">
        <w:rPr>
          <w:spacing w:val="-5"/>
        </w:rPr>
        <w:t>Designated</w:t>
      </w:r>
      <w:r w:rsidR="00F677DF" w:rsidRPr="003D486E">
        <w:rPr>
          <w:spacing w:val="-5"/>
        </w:rPr>
        <w:t xml:space="preserve"> People with Responsibility for Child Protection and Safeguarding</w:t>
      </w:r>
      <w:r w:rsidRPr="003D486E">
        <w:rPr>
          <w:spacing w:val="-5"/>
        </w:rPr>
        <w:tab/>
      </w:r>
    </w:p>
    <w:p w14:paraId="68ABA450" w14:textId="77777777" w:rsidR="00787386" w:rsidRPr="003D486E" w:rsidRDefault="00787386" w:rsidP="00D52BB8">
      <w:pPr>
        <w:pStyle w:val="BodyText"/>
        <w:spacing w:before="10"/>
        <w:ind w:right="34"/>
        <w:jc w:val="both"/>
        <w:rPr>
          <w:b/>
        </w:rPr>
      </w:pPr>
    </w:p>
    <w:p w14:paraId="1BCB837B" w14:textId="77777777" w:rsidR="00787386" w:rsidRPr="003D486E" w:rsidRDefault="00860BA9" w:rsidP="00D52BB8">
      <w:pPr>
        <w:pStyle w:val="BodyText"/>
        <w:ind w:right="34"/>
        <w:jc w:val="both"/>
      </w:pPr>
      <w:r w:rsidRPr="003D486E">
        <w:t>Designated Personnel with responsibility for Child Protection are:</w:t>
      </w:r>
    </w:p>
    <w:p w14:paraId="697FC72B" w14:textId="77777777" w:rsidR="00787386" w:rsidRPr="003D486E" w:rsidRDefault="00860BA9" w:rsidP="009E58CF">
      <w:pPr>
        <w:pStyle w:val="BodyText"/>
        <w:numPr>
          <w:ilvl w:val="0"/>
          <w:numId w:val="9"/>
        </w:numPr>
        <w:spacing w:before="94"/>
        <w:ind w:right="34"/>
        <w:jc w:val="both"/>
      </w:pPr>
      <w:r w:rsidRPr="003D486E">
        <w:t>Designated Safe</w:t>
      </w:r>
      <w:r w:rsidR="00870B90" w:rsidRPr="003D486E">
        <w:t xml:space="preserve">guarding Lead (DSL): </w:t>
      </w:r>
      <w:r w:rsidR="00FB0315" w:rsidRPr="003D486E">
        <w:t>Kay Burton-Williams</w:t>
      </w:r>
    </w:p>
    <w:p w14:paraId="6608B361" w14:textId="3EAB19F2" w:rsidR="00870B90" w:rsidRPr="003D486E" w:rsidRDefault="00870B90" w:rsidP="009E58CF">
      <w:pPr>
        <w:pStyle w:val="BodyText"/>
        <w:numPr>
          <w:ilvl w:val="0"/>
          <w:numId w:val="9"/>
        </w:numPr>
        <w:spacing w:before="6" w:line="244" w:lineRule="auto"/>
        <w:ind w:right="34"/>
        <w:jc w:val="both"/>
      </w:pPr>
      <w:r w:rsidRPr="003D486E">
        <w:t>Deputy Safeguarding Person</w:t>
      </w:r>
      <w:r w:rsidR="00FB0315" w:rsidRPr="003D486E">
        <w:t>s</w:t>
      </w:r>
      <w:r w:rsidRPr="003D486E">
        <w:t xml:space="preserve">: </w:t>
      </w:r>
      <w:r w:rsidR="00FB0315" w:rsidRPr="003D486E">
        <w:t xml:space="preserve">Claire Harvey, </w:t>
      </w:r>
      <w:r w:rsidR="00F42E37" w:rsidRPr="003D486E">
        <w:t>Benjamin Blackwell</w:t>
      </w:r>
    </w:p>
    <w:p w14:paraId="76D68C9E" w14:textId="16FEF88A" w:rsidR="00787386" w:rsidRPr="003D486E" w:rsidRDefault="00860BA9" w:rsidP="009E58CF">
      <w:pPr>
        <w:pStyle w:val="BodyText"/>
        <w:numPr>
          <w:ilvl w:val="0"/>
          <w:numId w:val="9"/>
        </w:numPr>
        <w:spacing w:before="6" w:line="244" w:lineRule="auto"/>
        <w:ind w:right="34"/>
        <w:jc w:val="both"/>
      </w:pPr>
      <w:r w:rsidRPr="003D486E">
        <w:t>Governor with responsibility for Safeguarding and Child Protection issues:</w:t>
      </w:r>
      <w:r w:rsidR="00870B90" w:rsidRPr="003D486E">
        <w:t xml:space="preserve"> </w:t>
      </w:r>
      <w:r w:rsidR="00460868" w:rsidRPr="003D486E">
        <w:t>Angela Myers</w:t>
      </w:r>
    </w:p>
    <w:p w14:paraId="1FDD7752" w14:textId="4E66A137" w:rsidR="00787386" w:rsidRPr="003D486E" w:rsidRDefault="00870B90" w:rsidP="009E58CF">
      <w:pPr>
        <w:pStyle w:val="BodyText"/>
        <w:numPr>
          <w:ilvl w:val="0"/>
          <w:numId w:val="9"/>
        </w:numPr>
        <w:spacing w:before="6" w:line="244" w:lineRule="auto"/>
        <w:ind w:right="34"/>
        <w:jc w:val="both"/>
      </w:pPr>
      <w:r w:rsidRPr="003D486E">
        <w:t xml:space="preserve">Designated Safeguarding Deputies:  </w:t>
      </w:r>
      <w:r w:rsidR="00180BA7" w:rsidRPr="003D486E">
        <w:t xml:space="preserve">Vice Principals </w:t>
      </w:r>
      <w:r w:rsidR="0082321F" w:rsidRPr="003D486E">
        <w:t xml:space="preserve">(Ben Gamble, Jan Myatt, Anna Jackson) </w:t>
      </w:r>
      <w:r w:rsidR="00F42E37" w:rsidRPr="003D486E">
        <w:t xml:space="preserve">Heads of Student Experience </w:t>
      </w:r>
      <w:r w:rsidR="0082321F" w:rsidRPr="003D486E">
        <w:t>(</w:t>
      </w:r>
      <w:r w:rsidR="00F42E37" w:rsidRPr="003D486E">
        <w:t xml:space="preserve">Lisa Underwood, Ianthe Wassell, </w:t>
      </w:r>
      <w:r w:rsidR="00803931" w:rsidRPr="003D486E">
        <w:t xml:space="preserve">Sonia </w:t>
      </w:r>
      <w:r w:rsidR="00F677DF" w:rsidRPr="003D486E">
        <w:t>Crook-Lake</w:t>
      </w:r>
      <w:r w:rsidR="0082321F" w:rsidRPr="003D486E">
        <w:t>)</w:t>
      </w:r>
      <w:r w:rsidR="00803931" w:rsidRPr="003D486E">
        <w:t>.</w:t>
      </w:r>
    </w:p>
    <w:p w14:paraId="0E374A40" w14:textId="77777777" w:rsidR="00265F25" w:rsidRPr="003D486E" w:rsidRDefault="00265F25" w:rsidP="00D52BB8">
      <w:pPr>
        <w:pStyle w:val="BodyText"/>
        <w:spacing w:before="6" w:line="244" w:lineRule="auto"/>
        <w:ind w:right="34"/>
      </w:pPr>
    </w:p>
    <w:p w14:paraId="7A283B55" w14:textId="77777777" w:rsidR="00265F25" w:rsidRPr="003D486E" w:rsidRDefault="00265F25" w:rsidP="00D52BB8">
      <w:pPr>
        <w:pStyle w:val="BodyText"/>
        <w:spacing w:before="74"/>
        <w:ind w:right="34"/>
        <w:jc w:val="both"/>
      </w:pPr>
      <w:r w:rsidRPr="003D486E">
        <w:t>The Designated Safeguarding Lead is responsible for:</w:t>
      </w:r>
    </w:p>
    <w:p w14:paraId="74793405" w14:textId="354CF2DE" w:rsidR="00265F25" w:rsidRPr="003D486E" w:rsidRDefault="00934D89" w:rsidP="009E58CF">
      <w:pPr>
        <w:pStyle w:val="BodyText"/>
        <w:numPr>
          <w:ilvl w:val="0"/>
          <w:numId w:val="13"/>
        </w:numPr>
        <w:spacing w:before="96" w:line="237" w:lineRule="auto"/>
        <w:ind w:right="34"/>
        <w:jc w:val="both"/>
      </w:pPr>
      <w:r w:rsidRPr="003D486E">
        <w:t>Observing</w:t>
      </w:r>
      <w:r w:rsidR="00265F25" w:rsidRPr="003D486E">
        <w:t xml:space="preserve"> the BSC</w:t>
      </w:r>
      <w:r w:rsidR="00125C86" w:rsidRPr="003D486E">
        <w:t>P</w:t>
      </w:r>
      <w:r w:rsidR="00265F25" w:rsidRPr="003D486E">
        <w:t xml:space="preserve"> procedures with regard to referring a child or vulnerable young adult if there are concerns about possible</w:t>
      </w:r>
      <w:r w:rsidR="00265F25" w:rsidRPr="003D486E">
        <w:rPr>
          <w:spacing w:val="-25"/>
        </w:rPr>
        <w:t xml:space="preserve"> </w:t>
      </w:r>
      <w:r w:rsidR="00265F25" w:rsidRPr="003D486E">
        <w:t>abuse.</w:t>
      </w:r>
    </w:p>
    <w:p w14:paraId="26D11B7B" w14:textId="7231E0FC" w:rsidR="00866E4E" w:rsidRPr="003D486E" w:rsidRDefault="00866E4E" w:rsidP="009E58CF">
      <w:pPr>
        <w:pStyle w:val="BodyText"/>
        <w:numPr>
          <w:ilvl w:val="0"/>
          <w:numId w:val="13"/>
        </w:numPr>
        <w:spacing w:before="3"/>
        <w:ind w:right="34"/>
        <w:jc w:val="both"/>
      </w:pPr>
      <w:r w:rsidRPr="003D486E">
        <w:t xml:space="preserve">Providing advice and support to other staff on issues relating to safeguarding and child </w:t>
      </w:r>
      <w:r w:rsidRPr="003D486E">
        <w:rPr>
          <w:spacing w:val="-8"/>
        </w:rPr>
        <w:t>protection.</w:t>
      </w:r>
    </w:p>
    <w:p w14:paraId="4DC66C10" w14:textId="6E9A63B2" w:rsidR="00CF76CF" w:rsidRPr="003D486E" w:rsidRDefault="00265F25" w:rsidP="00CF76CF">
      <w:pPr>
        <w:pStyle w:val="BodyText"/>
        <w:numPr>
          <w:ilvl w:val="0"/>
          <w:numId w:val="13"/>
        </w:numPr>
        <w:spacing w:before="4" w:line="237" w:lineRule="auto"/>
        <w:ind w:right="34"/>
        <w:jc w:val="both"/>
      </w:pPr>
      <w:r w:rsidRPr="003D486E">
        <w:t>Keeping records of all concerns about a child or vulnerable young adult even if there appears to be no need to make an immediate</w:t>
      </w:r>
      <w:r w:rsidRPr="003D486E">
        <w:rPr>
          <w:spacing w:val="-33"/>
        </w:rPr>
        <w:t xml:space="preserve"> </w:t>
      </w:r>
      <w:r w:rsidRPr="003D486E">
        <w:t>referral.</w:t>
      </w:r>
    </w:p>
    <w:p w14:paraId="349ADED7" w14:textId="59070198" w:rsidR="00CF76CF" w:rsidRPr="003D486E" w:rsidRDefault="003D486E" w:rsidP="00CF76CF">
      <w:pPr>
        <w:pStyle w:val="Default"/>
        <w:numPr>
          <w:ilvl w:val="0"/>
          <w:numId w:val="13"/>
        </w:numPr>
        <w:rPr>
          <w:color w:val="auto"/>
          <w:sz w:val="22"/>
          <w:szCs w:val="22"/>
        </w:rPr>
      </w:pPr>
      <w:r>
        <w:rPr>
          <w:color w:val="auto"/>
          <w:sz w:val="22"/>
          <w:szCs w:val="22"/>
        </w:rPr>
        <w:t>L</w:t>
      </w:r>
      <w:r w:rsidR="00CF76CF" w:rsidRPr="003D486E">
        <w:rPr>
          <w:color w:val="auto"/>
          <w:sz w:val="22"/>
          <w:szCs w:val="22"/>
        </w:rPr>
        <w:t>iais</w:t>
      </w:r>
      <w:r>
        <w:rPr>
          <w:color w:val="auto"/>
          <w:sz w:val="22"/>
          <w:szCs w:val="22"/>
        </w:rPr>
        <w:t>on</w:t>
      </w:r>
      <w:r w:rsidR="00CF76CF" w:rsidRPr="003D486E">
        <w:rPr>
          <w:color w:val="auto"/>
          <w:sz w:val="22"/>
          <w:szCs w:val="22"/>
        </w:rPr>
        <w:t xml:space="preserve"> with the </w:t>
      </w:r>
      <w:r>
        <w:rPr>
          <w:color w:val="auto"/>
          <w:sz w:val="22"/>
          <w:szCs w:val="22"/>
        </w:rPr>
        <w:t>P</w:t>
      </w:r>
      <w:r w:rsidR="00CF76CF" w:rsidRPr="003D486E">
        <w:rPr>
          <w:color w:val="auto"/>
          <w:sz w:val="22"/>
          <w:szCs w:val="22"/>
        </w:rPr>
        <w:t xml:space="preserve">rincipal to inform them of issues- especially ongoing enquiries under section 47 of the Children Act 1989 and police investigations. This should include being aware of the requirement for children to have an Appropriate Adult. Further information can be found in the Statutory guidance - PACE Code C 2019 </w:t>
      </w:r>
    </w:p>
    <w:p w14:paraId="345962B8" w14:textId="43542718" w:rsidR="00FB0315" w:rsidRPr="003D486E" w:rsidRDefault="00FB0315" w:rsidP="009E58CF">
      <w:pPr>
        <w:pStyle w:val="BodyText"/>
        <w:numPr>
          <w:ilvl w:val="0"/>
          <w:numId w:val="13"/>
        </w:numPr>
        <w:spacing w:before="11" w:line="249" w:lineRule="auto"/>
        <w:ind w:right="34"/>
        <w:jc w:val="both"/>
      </w:pPr>
      <w:r w:rsidRPr="003D486E">
        <w:t>Liaison and joint working with Social Care Services, BSC</w:t>
      </w:r>
      <w:r w:rsidR="00125C86" w:rsidRPr="003D486E">
        <w:t>P</w:t>
      </w:r>
      <w:r w:rsidR="00866E4E" w:rsidRPr="003D486E">
        <w:t>, LADO, Police</w:t>
      </w:r>
      <w:r w:rsidR="00CA53A9" w:rsidRPr="003D486E">
        <w:t>, Virtual School</w:t>
      </w:r>
      <w:r w:rsidR="00407557" w:rsidRPr="003D486E">
        <w:t xml:space="preserve"> Headteachers </w:t>
      </w:r>
      <w:r w:rsidRPr="003D486E">
        <w:t>and other relevant agencies. Overseeing the referral of cases of suspected abuse or allegations to the relevant investigating agencies as agreed with BSC</w:t>
      </w:r>
      <w:r w:rsidR="00125C86" w:rsidRPr="003D486E">
        <w:t>P</w:t>
      </w:r>
      <w:r w:rsidRPr="003D486E">
        <w:t>.</w:t>
      </w:r>
    </w:p>
    <w:p w14:paraId="6B21F3F9" w14:textId="28AEF7F8" w:rsidR="00B057D3" w:rsidRPr="003D486E" w:rsidRDefault="00B057D3" w:rsidP="009E58CF">
      <w:pPr>
        <w:pStyle w:val="BodyText"/>
        <w:numPr>
          <w:ilvl w:val="0"/>
          <w:numId w:val="13"/>
        </w:numPr>
        <w:spacing w:before="11" w:line="249" w:lineRule="auto"/>
        <w:ind w:right="34"/>
        <w:jc w:val="both"/>
      </w:pPr>
      <w:r w:rsidRPr="003D486E">
        <w:t>Help</w:t>
      </w:r>
      <w:r w:rsidR="003D486E">
        <w:t>ing to</w:t>
      </w:r>
      <w:r w:rsidRPr="003D486E">
        <w:t xml:space="preserve"> promote educational outcomes by sharing the information about the welfare, safeguarding and child protection issues that children, including children with a social worker, are experiencing, or have experienced, with relevant staff and college leadership staff. Their role includes ensuring that the college, and their staff, know who these children are, understand their academic progress and attainment and maintain a culture of high aspirations for this cohort; supporting teaching staff to identify the challenges that children in this group might face and the additional academic support and adjustments that they could make to best support these children.</w:t>
      </w:r>
    </w:p>
    <w:p w14:paraId="7D740C19" w14:textId="3C48D96C" w:rsidR="00787386" w:rsidRPr="003D486E" w:rsidRDefault="00934D89" w:rsidP="009E58CF">
      <w:pPr>
        <w:pStyle w:val="BodyText"/>
        <w:numPr>
          <w:ilvl w:val="0"/>
          <w:numId w:val="27"/>
        </w:numPr>
        <w:spacing w:before="4" w:line="237" w:lineRule="auto"/>
        <w:ind w:right="34"/>
        <w:jc w:val="both"/>
      </w:pPr>
      <w:r w:rsidRPr="003D486E">
        <w:t>E</w:t>
      </w:r>
      <w:r w:rsidR="00860BA9" w:rsidRPr="003D486E">
        <w:t>nsuring that parents</w:t>
      </w:r>
      <w:r w:rsidR="00125C86" w:rsidRPr="003D486E">
        <w:t>/carers/employers</w:t>
      </w:r>
      <w:r w:rsidR="00860BA9" w:rsidRPr="003D486E">
        <w:t xml:space="preserve"> of children and vulnerable young people within the </w:t>
      </w:r>
      <w:r w:rsidR="00893B38" w:rsidRPr="003D486E">
        <w:t>College</w:t>
      </w:r>
      <w:r w:rsidR="00860BA9" w:rsidRPr="003D486E">
        <w:t xml:space="preserve"> are aware of the </w:t>
      </w:r>
      <w:r w:rsidR="00893B38" w:rsidRPr="003D486E">
        <w:t>College</w:t>
      </w:r>
      <w:r w:rsidR="00866E4E" w:rsidRPr="003D486E">
        <w:t>’s</w:t>
      </w:r>
      <w:r w:rsidR="00860BA9" w:rsidRPr="003D486E">
        <w:t xml:space="preserve"> Child Protection and Safeguarding Policy </w:t>
      </w:r>
      <w:r w:rsidR="00866E4E" w:rsidRPr="003D486E">
        <w:t>how to access this via the college website.</w:t>
      </w:r>
    </w:p>
    <w:p w14:paraId="295F9ABE" w14:textId="5BF4D3DC" w:rsidR="0025477C" w:rsidRPr="003D486E" w:rsidRDefault="00860BA9" w:rsidP="009E58CF">
      <w:pPr>
        <w:pStyle w:val="BodyText"/>
        <w:numPr>
          <w:ilvl w:val="0"/>
          <w:numId w:val="13"/>
        </w:numPr>
        <w:spacing w:before="3"/>
        <w:ind w:right="34"/>
        <w:jc w:val="both"/>
      </w:pPr>
      <w:r w:rsidRPr="003D486E">
        <w:t>Liais</w:t>
      </w:r>
      <w:r w:rsidR="00125C86" w:rsidRPr="003D486E">
        <w:t>on</w:t>
      </w:r>
      <w:r w:rsidRPr="003D486E">
        <w:t xml:space="preserve"> with secondary schools which send </w:t>
      </w:r>
      <w:r w:rsidR="00C7296C" w:rsidRPr="003D486E">
        <w:t>students</w:t>
      </w:r>
      <w:r w:rsidRPr="003D486E">
        <w:t xml:space="preserve"> to the </w:t>
      </w:r>
      <w:r w:rsidR="00893B38" w:rsidRPr="003D486E">
        <w:t>College</w:t>
      </w:r>
      <w:r w:rsidRPr="003D486E">
        <w:t xml:space="preserve"> to ensure that appropriate arrangements are made for the</w:t>
      </w:r>
      <w:r w:rsidR="00C7296C" w:rsidRPr="003D486E">
        <w:t xml:space="preserve"> students</w:t>
      </w:r>
      <w:r w:rsidRPr="003D486E">
        <w:t>.</w:t>
      </w:r>
    </w:p>
    <w:p w14:paraId="0BF3E31E" w14:textId="493F51B1" w:rsidR="00845725" w:rsidRPr="003D486E" w:rsidRDefault="00866E4E" w:rsidP="009E58CF">
      <w:pPr>
        <w:pStyle w:val="BodyText"/>
        <w:numPr>
          <w:ilvl w:val="0"/>
          <w:numId w:val="13"/>
        </w:numPr>
        <w:spacing w:before="3"/>
        <w:ind w:right="34"/>
        <w:jc w:val="both"/>
      </w:pPr>
      <w:r w:rsidRPr="003D486E">
        <w:t xml:space="preserve">Liaison </w:t>
      </w:r>
      <w:r w:rsidR="00845725" w:rsidRPr="003D486E">
        <w:t>with secondary schools and Pupil Referral Units to receive and action safeguarding files from compulsory education.</w:t>
      </w:r>
    </w:p>
    <w:p w14:paraId="0F6B3D1A" w14:textId="74F7FA9B" w:rsidR="00866E4E" w:rsidRPr="003D486E" w:rsidRDefault="00866E4E" w:rsidP="009E58CF">
      <w:pPr>
        <w:pStyle w:val="BodyText"/>
        <w:numPr>
          <w:ilvl w:val="0"/>
          <w:numId w:val="13"/>
        </w:numPr>
        <w:spacing w:before="3"/>
        <w:ind w:right="34"/>
        <w:jc w:val="both"/>
      </w:pPr>
      <w:r w:rsidRPr="003D486E">
        <w:t>Liaison takes place with employers and training providers that receive children and young people from the college on long term placements to ensure appropriate safeguards are put in place.</w:t>
      </w:r>
    </w:p>
    <w:p w14:paraId="68560F95" w14:textId="39DB2056" w:rsidR="00407557" w:rsidRPr="003D486E" w:rsidRDefault="00407557" w:rsidP="009E58CF">
      <w:pPr>
        <w:pStyle w:val="BodyText"/>
        <w:numPr>
          <w:ilvl w:val="0"/>
          <w:numId w:val="13"/>
        </w:numPr>
        <w:spacing w:before="3"/>
        <w:ind w:right="34"/>
        <w:jc w:val="both"/>
      </w:pPr>
      <w:r w:rsidRPr="003D486E">
        <w:t>Work</w:t>
      </w:r>
      <w:r w:rsidR="003D486E">
        <w:t>ing</w:t>
      </w:r>
      <w:r w:rsidRPr="003D486E">
        <w:t xml:space="preserve"> with Virtual School Headteachers to support young people with a social worker.</w:t>
      </w:r>
    </w:p>
    <w:p w14:paraId="265CA927" w14:textId="7335159D" w:rsidR="00787386" w:rsidRPr="003D486E" w:rsidRDefault="00860BA9" w:rsidP="009E58CF">
      <w:pPr>
        <w:pStyle w:val="BodyText"/>
        <w:numPr>
          <w:ilvl w:val="0"/>
          <w:numId w:val="13"/>
        </w:numPr>
        <w:ind w:right="34"/>
        <w:jc w:val="both"/>
      </w:pPr>
      <w:r w:rsidRPr="003D486E">
        <w:t xml:space="preserve">Ensuring that staff and governors receive basic training in safeguarding and child protection issues and are aware of the </w:t>
      </w:r>
      <w:r w:rsidR="00893B38" w:rsidRPr="003D486E">
        <w:t>College</w:t>
      </w:r>
      <w:r w:rsidRPr="003D486E">
        <w:t xml:space="preserve"> Safeguarding and Child Protection procedures.</w:t>
      </w:r>
      <w:r w:rsidR="00F70D8E" w:rsidRPr="003D486E">
        <w:t xml:space="preserve">  This training will be updated at least annually</w:t>
      </w:r>
      <w:r w:rsidR="008A4D50" w:rsidRPr="003D486E">
        <w:t xml:space="preserve"> through digital</w:t>
      </w:r>
      <w:r w:rsidR="000370E6" w:rsidRPr="003D486E">
        <w:t xml:space="preserve">/in </w:t>
      </w:r>
      <w:r w:rsidR="008A4D50" w:rsidRPr="003D486E">
        <w:t>person training.</w:t>
      </w:r>
    </w:p>
    <w:p w14:paraId="568B0B50" w14:textId="3E14CC79" w:rsidR="00C27976" w:rsidRPr="003D486E" w:rsidRDefault="00C27976" w:rsidP="009E58CF">
      <w:pPr>
        <w:pStyle w:val="BodyText"/>
        <w:numPr>
          <w:ilvl w:val="0"/>
          <w:numId w:val="13"/>
        </w:numPr>
        <w:ind w:right="34"/>
        <w:jc w:val="both"/>
      </w:pPr>
      <w:r w:rsidRPr="003D486E">
        <w:t xml:space="preserve">Members of the Governing Body take part in mandatory safeguarding training to ensure that they can </w:t>
      </w:r>
      <w:r w:rsidR="009C7569" w:rsidRPr="003D486E">
        <w:t>‘</w:t>
      </w:r>
      <w:r w:rsidRPr="003D486E">
        <w:t xml:space="preserve">assure themselves that the safeguarding policies and procedures in place in schools and colleges are effective.’ This training is </w:t>
      </w:r>
      <w:r w:rsidR="009C7569" w:rsidRPr="003D486E">
        <w:t>updated at least annually.</w:t>
      </w:r>
    </w:p>
    <w:p w14:paraId="158E9C65" w14:textId="0FEBCBAD" w:rsidR="00E81648" w:rsidRPr="003D486E" w:rsidRDefault="000F1EC6" w:rsidP="00532782">
      <w:pPr>
        <w:pStyle w:val="BodyText"/>
        <w:numPr>
          <w:ilvl w:val="0"/>
          <w:numId w:val="13"/>
        </w:numPr>
        <w:ind w:right="34"/>
        <w:jc w:val="both"/>
      </w:pPr>
      <w:r w:rsidRPr="003D486E">
        <w:t>Ensuring the Deputy S</w:t>
      </w:r>
      <w:r w:rsidR="00845725" w:rsidRPr="003D486E">
        <w:t xml:space="preserve">afeguarding </w:t>
      </w:r>
      <w:r w:rsidRPr="003D486E">
        <w:t>Person</w:t>
      </w:r>
      <w:r w:rsidR="00125C86" w:rsidRPr="003D486E">
        <w:t>s</w:t>
      </w:r>
      <w:r w:rsidRPr="003D486E">
        <w:t xml:space="preserve"> and </w:t>
      </w:r>
      <w:r w:rsidR="00125C86" w:rsidRPr="003D486E">
        <w:t>D</w:t>
      </w:r>
      <w:r w:rsidRPr="003D486E">
        <w:t xml:space="preserve">esignated </w:t>
      </w:r>
      <w:r w:rsidR="00125C86" w:rsidRPr="003D486E">
        <w:t>S</w:t>
      </w:r>
      <w:r w:rsidRPr="003D486E">
        <w:t xml:space="preserve">afeguarding staff are appropriately trained and in the absence of the </w:t>
      </w:r>
      <w:r w:rsidR="00125C86" w:rsidRPr="003D486E">
        <w:t>DSL</w:t>
      </w:r>
      <w:r w:rsidRPr="003D486E">
        <w:t xml:space="preserve"> </w:t>
      </w:r>
      <w:r w:rsidR="00125C86" w:rsidRPr="003D486E">
        <w:t xml:space="preserve">and </w:t>
      </w:r>
      <w:r w:rsidRPr="003D486E">
        <w:t>carr</w:t>
      </w:r>
      <w:r w:rsidR="00125C86" w:rsidRPr="003D486E">
        <w:t>y</w:t>
      </w:r>
      <w:r w:rsidRPr="003D486E">
        <w:t xml:space="preserve"> out those functions necessary to ensure ongoing protection and safety of students.</w:t>
      </w:r>
    </w:p>
    <w:p w14:paraId="0A8A99DF" w14:textId="323D3D1F" w:rsidR="00787386" w:rsidRPr="003D486E" w:rsidRDefault="00860BA9" w:rsidP="00D52BB8">
      <w:pPr>
        <w:pStyle w:val="BodyText"/>
        <w:spacing w:before="94"/>
        <w:ind w:right="34"/>
        <w:rPr>
          <w:b/>
        </w:rPr>
      </w:pPr>
      <w:r w:rsidRPr="003D486E">
        <w:rPr>
          <w:b/>
        </w:rPr>
        <w:t>The Nominated Child Protection</w:t>
      </w:r>
      <w:r w:rsidR="00E80E42" w:rsidRPr="003D486E">
        <w:rPr>
          <w:b/>
        </w:rPr>
        <w:t xml:space="preserve"> / Safeguarding</w:t>
      </w:r>
      <w:r w:rsidRPr="003D486E">
        <w:rPr>
          <w:b/>
        </w:rPr>
        <w:t xml:space="preserve"> Governor</w:t>
      </w:r>
    </w:p>
    <w:p w14:paraId="023DAFF8" w14:textId="77777777" w:rsidR="00787386" w:rsidRPr="003D486E" w:rsidRDefault="00787386" w:rsidP="00D52BB8">
      <w:pPr>
        <w:pStyle w:val="BodyText"/>
        <w:spacing w:before="9"/>
        <w:ind w:right="34"/>
      </w:pPr>
    </w:p>
    <w:p w14:paraId="421F5229" w14:textId="6F08CBB2" w:rsidR="00787386" w:rsidRPr="003D486E" w:rsidRDefault="00860BA9" w:rsidP="00D52BB8">
      <w:pPr>
        <w:pStyle w:val="BodyText"/>
        <w:ind w:right="34"/>
      </w:pPr>
      <w:r w:rsidRPr="003D486E">
        <w:t>The Nominated Governor is responsible for liaising with the DSL regarding child protection issues, including:</w:t>
      </w:r>
    </w:p>
    <w:p w14:paraId="469FC284" w14:textId="2E65A5D1" w:rsidR="00787386" w:rsidRPr="003D486E" w:rsidRDefault="00860BA9" w:rsidP="009E58CF">
      <w:pPr>
        <w:pStyle w:val="BodyText"/>
        <w:numPr>
          <w:ilvl w:val="0"/>
          <w:numId w:val="14"/>
        </w:numPr>
        <w:spacing w:before="95" w:line="237" w:lineRule="auto"/>
        <w:ind w:left="759" w:right="34"/>
        <w:jc w:val="both"/>
      </w:pPr>
      <w:r w:rsidRPr="003D486E">
        <w:t xml:space="preserve">Ensuring that the </w:t>
      </w:r>
      <w:r w:rsidR="00893B38" w:rsidRPr="003D486E">
        <w:t>College</w:t>
      </w:r>
      <w:r w:rsidRPr="003D486E">
        <w:t xml:space="preserve"> has procedures and policies which are consistent with BSC</w:t>
      </w:r>
      <w:r w:rsidR="00866E4E" w:rsidRPr="003D486E">
        <w:t>P</w:t>
      </w:r>
      <w:r w:rsidR="00866E4E" w:rsidRPr="003D486E">
        <w:rPr>
          <w:spacing w:val="13"/>
        </w:rPr>
        <w:t xml:space="preserve"> </w:t>
      </w:r>
      <w:r w:rsidRPr="003D486E">
        <w:rPr>
          <w:spacing w:val="-8"/>
        </w:rPr>
        <w:t>procedures.</w:t>
      </w:r>
    </w:p>
    <w:p w14:paraId="79F610B3" w14:textId="77777777" w:rsidR="00787386" w:rsidRPr="003D486E" w:rsidRDefault="00860BA9" w:rsidP="009E58CF">
      <w:pPr>
        <w:pStyle w:val="BodyText"/>
        <w:numPr>
          <w:ilvl w:val="0"/>
          <w:numId w:val="14"/>
        </w:numPr>
        <w:ind w:left="759" w:right="34"/>
        <w:jc w:val="both"/>
      </w:pPr>
      <w:r w:rsidRPr="003D486E">
        <w:t xml:space="preserve">Ensuring that the Governing Body considers the </w:t>
      </w:r>
      <w:r w:rsidR="00893B38" w:rsidRPr="003D486E">
        <w:t>College</w:t>
      </w:r>
      <w:r w:rsidRPr="003D486E">
        <w:t xml:space="preserve"> Policy on Child Protection and Safeguarding each</w:t>
      </w:r>
      <w:r w:rsidRPr="003D486E">
        <w:rPr>
          <w:spacing w:val="6"/>
        </w:rPr>
        <w:t xml:space="preserve"> </w:t>
      </w:r>
      <w:r w:rsidRPr="003D486E">
        <w:rPr>
          <w:spacing w:val="-11"/>
        </w:rPr>
        <w:t>year.</w:t>
      </w:r>
    </w:p>
    <w:p w14:paraId="3D550698" w14:textId="043E833F" w:rsidR="00787386" w:rsidRPr="003D486E" w:rsidRDefault="00860BA9" w:rsidP="009E58CF">
      <w:pPr>
        <w:pStyle w:val="BodyText"/>
        <w:numPr>
          <w:ilvl w:val="0"/>
          <w:numId w:val="14"/>
        </w:numPr>
        <w:ind w:left="759" w:right="34"/>
        <w:jc w:val="both"/>
      </w:pPr>
      <w:r w:rsidRPr="003D486E">
        <w:t xml:space="preserve">Ensuring that each year the Governing Body is informed of how the </w:t>
      </w:r>
      <w:r w:rsidR="00893B38" w:rsidRPr="003D486E">
        <w:t>College</w:t>
      </w:r>
      <w:r w:rsidRPr="003D486E">
        <w:t xml:space="preserve"> and its staff have complied with the policy, including but not limited to a report on the training that staff </w:t>
      </w:r>
      <w:r w:rsidRPr="003D486E">
        <w:rPr>
          <w:spacing w:val="-7"/>
        </w:rPr>
        <w:t>have</w:t>
      </w:r>
      <w:r w:rsidRPr="003D486E">
        <w:rPr>
          <w:spacing w:val="5"/>
        </w:rPr>
        <w:t xml:space="preserve"> </w:t>
      </w:r>
      <w:r w:rsidRPr="003D486E">
        <w:rPr>
          <w:spacing w:val="-8"/>
        </w:rPr>
        <w:t>undertaken.</w:t>
      </w:r>
    </w:p>
    <w:p w14:paraId="6D3DC001" w14:textId="76681CA3" w:rsidR="00E776DE" w:rsidRPr="003D486E" w:rsidRDefault="00E776DE" w:rsidP="009E58CF">
      <w:pPr>
        <w:pStyle w:val="BodyText"/>
        <w:numPr>
          <w:ilvl w:val="0"/>
          <w:numId w:val="14"/>
        </w:numPr>
        <w:ind w:left="759" w:right="34"/>
        <w:jc w:val="both"/>
      </w:pPr>
      <w:r w:rsidRPr="003D486E">
        <w:rPr>
          <w:spacing w:val="-8"/>
        </w:rPr>
        <w:t xml:space="preserve">Support the DSL to ensure that all Governing Body </w:t>
      </w:r>
      <w:r w:rsidR="00B32ED3" w:rsidRPr="003D486E">
        <w:rPr>
          <w:spacing w:val="-8"/>
        </w:rPr>
        <w:t>members undertake required training.</w:t>
      </w:r>
    </w:p>
    <w:p w14:paraId="01EAC060" w14:textId="7306633E" w:rsidR="00787386" w:rsidRPr="003D486E" w:rsidRDefault="00860BA9" w:rsidP="00D52BB8">
      <w:pPr>
        <w:pStyle w:val="BodyText"/>
        <w:spacing w:before="94"/>
        <w:ind w:right="34"/>
        <w:jc w:val="both"/>
      </w:pPr>
      <w:r w:rsidRPr="003D486E">
        <w:t>The Designated Governor is responsible for overseeing the liaison between agencies such as the police and social services - as defined by the BSC</w:t>
      </w:r>
      <w:r w:rsidR="00866E4E" w:rsidRPr="003D486E">
        <w:t>P</w:t>
      </w:r>
      <w:r w:rsidRPr="003D486E">
        <w:t xml:space="preserve"> in connection with allegations against the Principal. This will not involve undertaking any form of </w:t>
      </w:r>
      <w:r w:rsidR="00013DAE" w:rsidRPr="003D486E">
        <w:t>investigation but</w:t>
      </w:r>
      <w:r w:rsidRPr="003D486E">
        <w:t xml:space="preserve"> will ensure good communication between the parties and provide information to assist</w:t>
      </w:r>
      <w:r w:rsidRPr="003D486E">
        <w:rPr>
          <w:spacing w:val="-35"/>
        </w:rPr>
        <w:t xml:space="preserve"> </w:t>
      </w:r>
      <w:r w:rsidRPr="003D486E">
        <w:t>enquiries.</w:t>
      </w:r>
    </w:p>
    <w:p w14:paraId="798959AB" w14:textId="219B876B" w:rsidR="0041636E" w:rsidRPr="003D486E" w:rsidRDefault="0041636E" w:rsidP="00D52BB8">
      <w:pPr>
        <w:pStyle w:val="BodyText"/>
        <w:spacing w:before="1"/>
        <w:ind w:right="34"/>
      </w:pPr>
    </w:p>
    <w:p w14:paraId="0B572016" w14:textId="571A275A" w:rsidR="00787386" w:rsidRPr="003D486E" w:rsidRDefault="00860BA9" w:rsidP="00D52BB8">
      <w:pPr>
        <w:pStyle w:val="BodyText"/>
        <w:ind w:left="11" w:right="34"/>
        <w:rPr>
          <w:b/>
        </w:rPr>
      </w:pPr>
      <w:r w:rsidRPr="003D486E">
        <w:rPr>
          <w:b/>
        </w:rPr>
        <w:t>Other Designated Staff Members</w:t>
      </w:r>
    </w:p>
    <w:p w14:paraId="2876AE28" w14:textId="77777777" w:rsidR="00787386" w:rsidRPr="003D486E" w:rsidRDefault="00787386" w:rsidP="00D52BB8">
      <w:pPr>
        <w:pStyle w:val="BodyText"/>
        <w:spacing w:before="9"/>
        <w:ind w:right="34"/>
      </w:pPr>
    </w:p>
    <w:p w14:paraId="6F246CA9" w14:textId="1F9B7AD3" w:rsidR="00787386" w:rsidRPr="003D486E" w:rsidRDefault="00860BA9" w:rsidP="00D52BB8">
      <w:pPr>
        <w:pStyle w:val="BodyText"/>
        <w:ind w:right="34"/>
        <w:jc w:val="both"/>
      </w:pPr>
      <w:r w:rsidRPr="003D486E">
        <w:t xml:space="preserve">There are </w:t>
      </w:r>
      <w:r w:rsidR="00866E4E" w:rsidRPr="003D486E">
        <w:rPr>
          <w:spacing w:val="-4"/>
        </w:rPr>
        <w:t xml:space="preserve">safeguarding champions </w:t>
      </w:r>
      <w:r w:rsidRPr="003D486E">
        <w:rPr>
          <w:spacing w:val="-5"/>
        </w:rPr>
        <w:t xml:space="preserve">within </w:t>
      </w:r>
      <w:r w:rsidR="00866E4E" w:rsidRPr="003D486E">
        <w:rPr>
          <w:spacing w:val="-5"/>
        </w:rPr>
        <w:t xml:space="preserve">curriculum </w:t>
      </w:r>
      <w:r w:rsidRPr="003D486E">
        <w:rPr>
          <w:spacing w:val="-4"/>
        </w:rPr>
        <w:t>directorate</w:t>
      </w:r>
      <w:r w:rsidR="00A26557" w:rsidRPr="003D486E">
        <w:rPr>
          <w:spacing w:val="-4"/>
        </w:rPr>
        <w:t>s a</w:t>
      </w:r>
      <w:r w:rsidR="00866E4E" w:rsidRPr="003D486E">
        <w:rPr>
          <w:spacing w:val="-4"/>
        </w:rPr>
        <w:t xml:space="preserve">nd </w:t>
      </w:r>
      <w:r w:rsidR="00A26557" w:rsidRPr="003D486E">
        <w:rPr>
          <w:spacing w:val="-4"/>
        </w:rPr>
        <w:t xml:space="preserve">support </w:t>
      </w:r>
      <w:r w:rsidR="00D431FB" w:rsidRPr="003D486E">
        <w:rPr>
          <w:spacing w:val="-4"/>
        </w:rPr>
        <w:t>areas across all</w:t>
      </w:r>
      <w:r w:rsidR="00A26557" w:rsidRPr="003D486E">
        <w:rPr>
          <w:spacing w:val="-4"/>
        </w:rPr>
        <w:t xml:space="preserve"> </w:t>
      </w:r>
      <w:proofErr w:type="spellStart"/>
      <w:r w:rsidRPr="003D486E">
        <w:t>BMet</w:t>
      </w:r>
      <w:proofErr w:type="spellEnd"/>
      <w:r w:rsidRPr="003D486E">
        <w:t xml:space="preserve"> </w:t>
      </w:r>
      <w:r w:rsidRPr="003D486E">
        <w:rPr>
          <w:spacing w:val="-4"/>
        </w:rPr>
        <w:t xml:space="preserve">sites. </w:t>
      </w:r>
      <w:r w:rsidRPr="003D486E">
        <w:t>These designated staff members will:</w:t>
      </w:r>
    </w:p>
    <w:p w14:paraId="2E150563" w14:textId="77777777" w:rsidR="002647E0" w:rsidRPr="003D486E" w:rsidRDefault="002647E0" w:rsidP="00E52261">
      <w:pPr>
        <w:pStyle w:val="BodyText"/>
        <w:numPr>
          <w:ilvl w:val="0"/>
          <w:numId w:val="32"/>
        </w:numPr>
        <w:spacing w:line="252" w:lineRule="auto"/>
        <w:ind w:right="34"/>
        <w:jc w:val="both"/>
      </w:pPr>
      <w:r w:rsidRPr="003D486E">
        <w:rPr>
          <w:spacing w:val="-3"/>
        </w:rPr>
        <w:t xml:space="preserve">report </w:t>
      </w:r>
      <w:r w:rsidRPr="003D486E">
        <w:t xml:space="preserve">to the </w:t>
      </w:r>
      <w:r w:rsidRPr="003D486E">
        <w:rPr>
          <w:spacing w:val="-3"/>
        </w:rPr>
        <w:t xml:space="preserve">DSL/Deputies with </w:t>
      </w:r>
      <w:r w:rsidRPr="003D486E">
        <w:rPr>
          <w:spacing w:val="-5"/>
        </w:rPr>
        <w:t>lead responsibility;</w:t>
      </w:r>
    </w:p>
    <w:p w14:paraId="4DD766C5" w14:textId="54BBF26E" w:rsidR="002647E0" w:rsidRPr="003D486E" w:rsidRDefault="002647E0" w:rsidP="00E52261">
      <w:pPr>
        <w:pStyle w:val="BodyText"/>
        <w:numPr>
          <w:ilvl w:val="0"/>
          <w:numId w:val="32"/>
        </w:numPr>
        <w:spacing w:line="252" w:lineRule="auto"/>
        <w:ind w:right="34"/>
        <w:jc w:val="both"/>
      </w:pPr>
      <w:r w:rsidRPr="003D486E">
        <w:rPr>
          <w:spacing w:val="-3"/>
        </w:rPr>
        <w:t xml:space="preserve">know </w:t>
      </w:r>
      <w:r w:rsidRPr="003D486E">
        <w:t xml:space="preserve">how to </w:t>
      </w:r>
      <w:r w:rsidRPr="003D486E">
        <w:rPr>
          <w:spacing w:val="-3"/>
        </w:rPr>
        <w:t xml:space="preserve">make </w:t>
      </w:r>
      <w:r w:rsidRPr="003D486E">
        <w:t xml:space="preserve">an </w:t>
      </w:r>
      <w:r w:rsidRPr="003D486E">
        <w:rPr>
          <w:spacing w:val="-5"/>
        </w:rPr>
        <w:t xml:space="preserve">appropriate </w:t>
      </w:r>
      <w:r w:rsidRPr="003D486E">
        <w:rPr>
          <w:spacing w:val="-4"/>
        </w:rPr>
        <w:t xml:space="preserve">referral using the college system </w:t>
      </w:r>
      <w:hyperlink r:id="rId64" w:history="1">
        <w:r w:rsidRPr="003D486E">
          <w:rPr>
            <w:rStyle w:val="Hyperlink"/>
            <w:spacing w:val="-4"/>
          </w:rPr>
          <w:t>My Concern</w:t>
        </w:r>
      </w:hyperlink>
      <w:r w:rsidRPr="003D486E">
        <w:rPr>
          <w:spacing w:val="-4"/>
        </w:rPr>
        <w:t xml:space="preserve"> and how to support all staff to make referrals via this system;</w:t>
      </w:r>
    </w:p>
    <w:p w14:paraId="44C2D73D" w14:textId="77777777" w:rsidR="002647E0" w:rsidRPr="003D486E" w:rsidRDefault="002647E0" w:rsidP="00E52261">
      <w:pPr>
        <w:pStyle w:val="BodyText"/>
        <w:numPr>
          <w:ilvl w:val="0"/>
          <w:numId w:val="32"/>
        </w:numPr>
        <w:ind w:right="34"/>
        <w:jc w:val="both"/>
      </w:pPr>
      <w:r w:rsidRPr="003D486E">
        <w:t>be available to provide advice and support to other staff on issues relating to safeguarding and child protection;</w:t>
      </w:r>
    </w:p>
    <w:p w14:paraId="36CF12CC" w14:textId="26E01CF8" w:rsidR="002647E0" w:rsidRPr="003D486E" w:rsidRDefault="002647E0" w:rsidP="00E52261">
      <w:pPr>
        <w:pStyle w:val="BodyText"/>
        <w:numPr>
          <w:ilvl w:val="0"/>
          <w:numId w:val="32"/>
        </w:numPr>
        <w:ind w:right="34"/>
      </w:pPr>
      <w:r w:rsidRPr="003D486E">
        <w:rPr>
          <w:spacing w:val="-3"/>
        </w:rPr>
        <w:t xml:space="preserve">have </w:t>
      </w:r>
      <w:r w:rsidRPr="003D486E">
        <w:rPr>
          <w:spacing w:val="-4"/>
        </w:rPr>
        <w:t xml:space="preserve">particular responsibility </w:t>
      </w:r>
      <w:r w:rsidRPr="003D486E">
        <w:t xml:space="preserve">to be </w:t>
      </w:r>
      <w:r w:rsidRPr="003D486E">
        <w:rPr>
          <w:spacing w:val="-4"/>
        </w:rPr>
        <w:t xml:space="preserve">available </w:t>
      </w:r>
      <w:r w:rsidRPr="003D486E">
        <w:t xml:space="preserve">to </w:t>
      </w:r>
      <w:r w:rsidRPr="003D486E">
        <w:rPr>
          <w:spacing w:val="-3"/>
        </w:rPr>
        <w:t xml:space="preserve">listen </w:t>
      </w:r>
      <w:r w:rsidRPr="003D486E">
        <w:t xml:space="preserve">to </w:t>
      </w:r>
      <w:r w:rsidRPr="003D486E">
        <w:rPr>
          <w:spacing w:val="-4"/>
        </w:rPr>
        <w:t xml:space="preserve">children </w:t>
      </w:r>
      <w:r w:rsidRPr="003D486E">
        <w:t xml:space="preserve">and </w:t>
      </w:r>
      <w:r w:rsidRPr="003D486E">
        <w:rPr>
          <w:spacing w:val="-4"/>
        </w:rPr>
        <w:t xml:space="preserve">vulnerable </w:t>
      </w:r>
      <w:r w:rsidRPr="003D486E">
        <w:rPr>
          <w:spacing w:val="-6"/>
        </w:rPr>
        <w:t xml:space="preserve">young </w:t>
      </w:r>
      <w:r w:rsidRPr="003D486E">
        <w:rPr>
          <w:spacing w:val="-3"/>
        </w:rPr>
        <w:t xml:space="preserve">people </w:t>
      </w:r>
      <w:r w:rsidRPr="003D486E">
        <w:t>studying at the College;</w:t>
      </w:r>
    </w:p>
    <w:p w14:paraId="43ACC0D2" w14:textId="1A24CDF0" w:rsidR="002647E0" w:rsidRPr="003D486E" w:rsidRDefault="002647E0" w:rsidP="00E52261">
      <w:pPr>
        <w:pStyle w:val="BodyText"/>
        <w:numPr>
          <w:ilvl w:val="0"/>
          <w:numId w:val="32"/>
        </w:numPr>
        <w:spacing w:line="237" w:lineRule="auto"/>
        <w:ind w:right="34"/>
        <w:jc w:val="both"/>
      </w:pPr>
      <w:r w:rsidRPr="003D486E">
        <w:t xml:space="preserve">deal with individual cases, including attending case conferences and review meetings as </w:t>
      </w:r>
      <w:r w:rsidRPr="003D486E">
        <w:rPr>
          <w:spacing w:val="-8"/>
        </w:rPr>
        <w:t>appropriate;</w:t>
      </w:r>
    </w:p>
    <w:p w14:paraId="3BA567BF" w14:textId="1CA1DA69" w:rsidR="002647E0" w:rsidRPr="003D486E" w:rsidRDefault="002647E0" w:rsidP="00E52261">
      <w:pPr>
        <w:pStyle w:val="BodyText"/>
        <w:numPr>
          <w:ilvl w:val="0"/>
          <w:numId w:val="32"/>
        </w:numPr>
        <w:spacing w:line="460" w:lineRule="auto"/>
        <w:ind w:right="34"/>
        <w:jc w:val="both"/>
      </w:pPr>
      <w:r w:rsidRPr="003D486E">
        <w:rPr>
          <w:spacing w:val="-3"/>
        </w:rPr>
        <w:t xml:space="preserve">have </w:t>
      </w:r>
      <w:r w:rsidRPr="003D486E">
        <w:rPr>
          <w:spacing w:val="-5"/>
        </w:rPr>
        <w:t xml:space="preserve">received </w:t>
      </w:r>
      <w:r w:rsidRPr="003D486E">
        <w:rPr>
          <w:spacing w:val="-4"/>
        </w:rPr>
        <w:t xml:space="preserve">training </w:t>
      </w:r>
      <w:r w:rsidRPr="003D486E">
        <w:t xml:space="preserve">in </w:t>
      </w:r>
      <w:r w:rsidRPr="003D486E">
        <w:rPr>
          <w:spacing w:val="-5"/>
        </w:rPr>
        <w:t xml:space="preserve">safeguarding </w:t>
      </w:r>
      <w:r w:rsidRPr="003D486E">
        <w:t xml:space="preserve">and </w:t>
      </w:r>
      <w:r w:rsidRPr="003D486E">
        <w:rPr>
          <w:spacing w:val="-4"/>
        </w:rPr>
        <w:t xml:space="preserve">child </w:t>
      </w:r>
      <w:r w:rsidRPr="003D486E">
        <w:rPr>
          <w:spacing w:val="-5"/>
        </w:rPr>
        <w:t>protection issues.</w:t>
      </w:r>
    </w:p>
    <w:p w14:paraId="42A50283" w14:textId="77777777" w:rsidR="00787386" w:rsidRPr="003D486E" w:rsidRDefault="000F1EC6" w:rsidP="00D52BB8">
      <w:pPr>
        <w:pStyle w:val="BodyText"/>
        <w:spacing w:line="460" w:lineRule="auto"/>
        <w:ind w:right="34"/>
        <w:jc w:val="both"/>
        <w:rPr>
          <w:b/>
        </w:rPr>
      </w:pPr>
      <w:r w:rsidRPr="003D486E">
        <w:rPr>
          <w:b/>
        </w:rPr>
        <w:t xml:space="preserve">The </w:t>
      </w:r>
      <w:r w:rsidRPr="003D486E">
        <w:rPr>
          <w:b/>
          <w:spacing w:val="-3"/>
        </w:rPr>
        <w:t xml:space="preserve">role of </w:t>
      </w:r>
      <w:r w:rsidR="00860BA9" w:rsidRPr="003D486E">
        <w:rPr>
          <w:b/>
          <w:spacing w:val="-3"/>
        </w:rPr>
        <w:t xml:space="preserve">staff and </w:t>
      </w:r>
      <w:r w:rsidR="00860BA9" w:rsidRPr="003D486E">
        <w:rPr>
          <w:b/>
          <w:spacing w:val="-5"/>
        </w:rPr>
        <w:t xml:space="preserve">other persons within </w:t>
      </w:r>
      <w:r w:rsidR="00860BA9" w:rsidRPr="003D486E">
        <w:rPr>
          <w:b/>
        </w:rPr>
        <w:t>the</w:t>
      </w:r>
      <w:r w:rsidR="00860BA9" w:rsidRPr="003D486E">
        <w:rPr>
          <w:b/>
          <w:spacing w:val="-18"/>
        </w:rPr>
        <w:t xml:space="preserve"> </w:t>
      </w:r>
      <w:r w:rsidR="00893B38" w:rsidRPr="003D486E">
        <w:rPr>
          <w:b/>
          <w:spacing w:val="-6"/>
        </w:rPr>
        <w:t>College</w:t>
      </w:r>
    </w:p>
    <w:p w14:paraId="6AFE1C99" w14:textId="0D4E97BE" w:rsidR="00787386" w:rsidRPr="003D486E" w:rsidRDefault="00860BA9" w:rsidP="00D52BB8">
      <w:pPr>
        <w:pStyle w:val="BodyText"/>
        <w:spacing w:before="30"/>
        <w:ind w:left="37" w:right="34"/>
        <w:jc w:val="both"/>
      </w:pPr>
      <w:r w:rsidRPr="003D486E">
        <w:t>All staff have a duty to safeguard children and vulnerable adults. To carry out this duty they need to be:</w:t>
      </w:r>
    </w:p>
    <w:p w14:paraId="319C0A0D" w14:textId="05F0A45A" w:rsidR="00787386" w:rsidRPr="003D486E" w:rsidRDefault="00860BA9" w:rsidP="009E58CF">
      <w:pPr>
        <w:pStyle w:val="BodyText"/>
        <w:numPr>
          <w:ilvl w:val="0"/>
          <w:numId w:val="15"/>
        </w:numPr>
        <w:spacing w:before="94"/>
        <w:ind w:left="796" w:right="34"/>
        <w:jc w:val="both"/>
      </w:pPr>
      <w:r w:rsidRPr="003D486E">
        <w:t>trained and aware of potential indicators of abuse</w:t>
      </w:r>
      <w:r w:rsidR="002647E0" w:rsidRPr="003D486E">
        <w:t>;</w:t>
      </w:r>
    </w:p>
    <w:p w14:paraId="4A3A60ED" w14:textId="63250068" w:rsidR="00787386" w:rsidRPr="003D486E" w:rsidRDefault="00860BA9" w:rsidP="009E58CF">
      <w:pPr>
        <w:pStyle w:val="BodyText"/>
        <w:numPr>
          <w:ilvl w:val="0"/>
          <w:numId w:val="15"/>
        </w:numPr>
        <w:spacing w:before="4"/>
        <w:ind w:left="796" w:right="34"/>
        <w:jc w:val="both"/>
      </w:pPr>
      <w:r w:rsidRPr="003D486E">
        <w:t>open to hearing concerns from children and others, without seeking to investigate these concerns</w:t>
      </w:r>
      <w:r w:rsidR="00080912" w:rsidRPr="003D486E">
        <w:t>;</w:t>
      </w:r>
    </w:p>
    <w:p w14:paraId="5691DC88" w14:textId="2F1E1229" w:rsidR="00342223" w:rsidRPr="003D486E" w:rsidRDefault="00342223" w:rsidP="009E58CF">
      <w:pPr>
        <w:pStyle w:val="BodyText"/>
        <w:numPr>
          <w:ilvl w:val="0"/>
          <w:numId w:val="15"/>
        </w:numPr>
        <w:spacing w:before="4"/>
        <w:ind w:left="796" w:right="34"/>
        <w:jc w:val="both"/>
      </w:pPr>
      <w:r w:rsidRPr="003D486E">
        <w:t xml:space="preserve">aware that </w:t>
      </w:r>
      <w:r w:rsidR="003602E9" w:rsidRPr="003D486E">
        <w:t>sometimes children may not feel ready or know how to tell someone they are being abused, exploited, or neglected and/or they may not recognise their experiences as harmful</w:t>
      </w:r>
      <w:r w:rsidR="00080912" w:rsidRPr="003D486E">
        <w:t>;</w:t>
      </w:r>
    </w:p>
    <w:p w14:paraId="525BDA1D" w14:textId="1D8D7DC9" w:rsidR="00866E4E" w:rsidRPr="003D486E" w:rsidRDefault="00342223" w:rsidP="009E58CF">
      <w:pPr>
        <w:pStyle w:val="BodyText"/>
        <w:numPr>
          <w:ilvl w:val="0"/>
          <w:numId w:val="15"/>
        </w:numPr>
        <w:spacing w:before="4"/>
        <w:ind w:left="796" w:right="34"/>
        <w:jc w:val="both"/>
        <w:rPr>
          <w:b/>
        </w:rPr>
      </w:pPr>
      <w:r w:rsidRPr="003D486E">
        <w:t>i</w:t>
      </w:r>
      <w:r w:rsidR="00866E4E" w:rsidRPr="003D486E">
        <w:t xml:space="preserve">nformed on how to report concerns through the college </w:t>
      </w:r>
      <w:r w:rsidR="00934D89" w:rsidRPr="003D486E">
        <w:t xml:space="preserve">referral </w:t>
      </w:r>
      <w:r w:rsidR="00866E4E" w:rsidRPr="003D486E">
        <w:t xml:space="preserve">system </w:t>
      </w:r>
      <w:hyperlink r:id="rId65" w:history="1">
        <w:r w:rsidR="00866E4E" w:rsidRPr="003D486E">
          <w:rPr>
            <w:rStyle w:val="Hyperlink"/>
          </w:rPr>
          <w:t>My Concern</w:t>
        </w:r>
      </w:hyperlink>
      <w:r w:rsidR="00080912" w:rsidRPr="003D486E">
        <w:rPr>
          <w:rStyle w:val="Hyperlink"/>
        </w:rPr>
        <w:t>;</w:t>
      </w:r>
    </w:p>
    <w:p w14:paraId="7F7E237E" w14:textId="2989B797" w:rsidR="0025477C" w:rsidRPr="003D486E" w:rsidRDefault="00860BA9" w:rsidP="009E58CF">
      <w:pPr>
        <w:pStyle w:val="BodyText"/>
        <w:numPr>
          <w:ilvl w:val="0"/>
          <w:numId w:val="15"/>
        </w:numPr>
        <w:spacing w:before="10"/>
        <w:ind w:left="796" w:right="34"/>
        <w:jc w:val="both"/>
      </w:pPr>
      <w:r w:rsidRPr="003D486E">
        <w:t xml:space="preserve">informed on how to report any concerns </w:t>
      </w:r>
      <w:r w:rsidR="00866E4E" w:rsidRPr="003D486E">
        <w:t xml:space="preserve">where there is immediate risk of harm </w:t>
      </w:r>
      <w:r w:rsidRPr="003D486E">
        <w:t xml:space="preserve">to </w:t>
      </w:r>
      <w:r w:rsidR="00866E4E" w:rsidRPr="003D486E">
        <w:t>the DSL/Deputies.</w:t>
      </w:r>
    </w:p>
    <w:p w14:paraId="2354D82D" w14:textId="77777777" w:rsidR="00B5406B" w:rsidRPr="003D486E" w:rsidRDefault="00B5406B" w:rsidP="00B5406B">
      <w:pPr>
        <w:pStyle w:val="BodyText"/>
        <w:spacing w:before="10"/>
        <w:ind w:left="796" w:right="34"/>
        <w:jc w:val="both"/>
      </w:pPr>
    </w:p>
    <w:p w14:paraId="202B651B" w14:textId="1360C7E7" w:rsidR="00787386" w:rsidRPr="003D486E" w:rsidRDefault="00050454" w:rsidP="00934740">
      <w:pPr>
        <w:pStyle w:val="Heading2"/>
        <w:spacing w:before="64"/>
        <w:ind w:left="0" w:right="34"/>
      </w:pPr>
      <w:r w:rsidRPr="003D486E">
        <w:t xml:space="preserve">Roles and Responsibilities – Preventing Extremism and Radicalisation </w:t>
      </w:r>
    </w:p>
    <w:p w14:paraId="3BD27F6C" w14:textId="77777777" w:rsidR="00787386" w:rsidRPr="003D486E" w:rsidRDefault="00860BA9" w:rsidP="00D52BB8">
      <w:pPr>
        <w:pStyle w:val="BodyText"/>
        <w:ind w:right="34"/>
        <w:rPr>
          <w:b/>
        </w:rPr>
      </w:pPr>
      <w:r w:rsidRPr="003D486E">
        <w:rPr>
          <w:b/>
        </w:rPr>
        <w:t>Designated Safeguarding Lead</w:t>
      </w:r>
    </w:p>
    <w:p w14:paraId="156F1812" w14:textId="77777777" w:rsidR="00787386" w:rsidRPr="003D486E" w:rsidRDefault="00787386" w:rsidP="00D52BB8">
      <w:pPr>
        <w:pStyle w:val="BodyText"/>
        <w:spacing w:before="10"/>
        <w:ind w:right="34"/>
      </w:pPr>
    </w:p>
    <w:p w14:paraId="61FB291A" w14:textId="77777777" w:rsidR="00787386" w:rsidRPr="003D486E" w:rsidRDefault="00860BA9" w:rsidP="00D52BB8">
      <w:pPr>
        <w:pStyle w:val="BodyText"/>
        <w:ind w:right="34"/>
        <w:jc w:val="both"/>
      </w:pPr>
      <w:r w:rsidRPr="003D486E">
        <w:t xml:space="preserve">The </w:t>
      </w:r>
      <w:r w:rsidRPr="003D486E">
        <w:rPr>
          <w:spacing w:val="-5"/>
        </w:rPr>
        <w:t xml:space="preserve">Designated Safeguarding </w:t>
      </w:r>
      <w:r w:rsidRPr="003D486E">
        <w:rPr>
          <w:spacing w:val="-3"/>
        </w:rPr>
        <w:t xml:space="preserve">Lead </w:t>
      </w:r>
      <w:r w:rsidRPr="003D486E">
        <w:rPr>
          <w:spacing w:val="-4"/>
        </w:rPr>
        <w:t xml:space="preserve">will </w:t>
      </w:r>
      <w:r w:rsidRPr="003D486E">
        <w:t xml:space="preserve">act as </w:t>
      </w:r>
      <w:r w:rsidRPr="003D486E">
        <w:rPr>
          <w:spacing w:val="-3"/>
        </w:rPr>
        <w:t xml:space="preserve">the </w:t>
      </w:r>
      <w:r w:rsidRPr="003D486E">
        <w:rPr>
          <w:spacing w:val="-5"/>
        </w:rPr>
        <w:t xml:space="preserve">Prevent Single Point </w:t>
      </w:r>
      <w:r w:rsidRPr="003D486E">
        <w:t xml:space="preserve">of </w:t>
      </w:r>
      <w:r w:rsidRPr="003D486E">
        <w:rPr>
          <w:spacing w:val="-5"/>
        </w:rPr>
        <w:t xml:space="preserve">Contact </w:t>
      </w:r>
      <w:r w:rsidRPr="003D486E">
        <w:rPr>
          <w:spacing w:val="-4"/>
        </w:rPr>
        <w:t xml:space="preserve">(SPOC) who will </w:t>
      </w:r>
      <w:r w:rsidRPr="003D486E">
        <w:rPr>
          <w:spacing w:val="-3"/>
        </w:rPr>
        <w:t xml:space="preserve">liaise with the </w:t>
      </w:r>
      <w:r w:rsidRPr="003D486E">
        <w:rPr>
          <w:spacing w:val="-5"/>
        </w:rPr>
        <w:t xml:space="preserve">police, </w:t>
      </w:r>
      <w:r w:rsidRPr="003D486E">
        <w:rPr>
          <w:spacing w:val="-3"/>
        </w:rPr>
        <w:t xml:space="preserve">social </w:t>
      </w:r>
      <w:r w:rsidRPr="003D486E">
        <w:rPr>
          <w:spacing w:val="-5"/>
        </w:rPr>
        <w:t xml:space="preserve">services </w:t>
      </w:r>
      <w:r w:rsidRPr="003D486E">
        <w:t xml:space="preserve">or </w:t>
      </w:r>
      <w:r w:rsidRPr="003D486E">
        <w:rPr>
          <w:spacing w:val="-5"/>
        </w:rPr>
        <w:t xml:space="preserve">Counter Terrorism Unit </w:t>
      </w:r>
      <w:r w:rsidRPr="003D486E">
        <w:rPr>
          <w:spacing w:val="-3"/>
        </w:rPr>
        <w:t xml:space="preserve">when </w:t>
      </w:r>
      <w:r w:rsidRPr="003D486E">
        <w:rPr>
          <w:spacing w:val="-5"/>
        </w:rPr>
        <w:t>required.</w:t>
      </w:r>
    </w:p>
    <w:p w14:paraId="7B64BDFB" w14:textId="77777777" w:rsidR="00787386" w:rsidRPr="003D486E" w:rsidRDefault="00787386" w:rsidP="00D52BB8">
      <w:pPr>
        <w:pStyle w:val="BodyText"/>
        <w:spacing w:before="7"/>
        <w:ind w:right="34"/>
      </w:pPr>
    </w:p>
    <w:p w14:paraId="30FEC6C1" w14:textId="73F4BA62" w:rsidR="00787386" w:rsidRPr="003D486E" w:rsidRDefault="00860BA9" w:rsidP="00934740">
      <w:pPr>
        <w:pStyle w:val="BodyText"/>
        <w:ind w:right="34"/>
        <w:jc w:val="both"/>
      </w:pPr>
      <w:r w:rsidRPr="003D486E">
        <w:t xml:space="preserve">The </w:t>
      </w:r>
      <w:r w:rsidRPr="003D486E">
        <w:rPr>
          <w:spacing w:val="-5"/>
        </w:rPr>
        <w:t xml:space="preserve">Designated Safeguarding </w:t>
      </w:r>
      <w:r w:rsidRPr="003D486E">
        <w:rPr>
          <w:spacing w:val="-3"/>
        </w:rPr>
        <w:t xml:space="preserve">Lead </w:t>
      </w:r>
      <w:r w:rsidRPr="003D486E">
        <w:rPr>
          <w:spacing w:val="-5"/>
        </w:rPr>
        <w:t xml:space="preserve">(DSL)/ Single Point </w:t>
      </w:r>
      <w:r w:rsidRPr="003D486E">
        <w:t xml:space="preserve">of </w:t>
      </w:r>
      <w:r w:rsidRPr="003D486E">
        <w:rPr>
          <w:spacing w:val="-5"/>
        </w:rPr>
        <w:t xml:space="preserve">Contact </w:t>
      </w:r>
      <w:r w:rsidRPr="003D486E">
        <w:rPr>
          <w:spacing w:val="-4"/>
        </w:rPr>
        <w:t xml:space="preserve">(SPOC) </w:t>
      </w:r>
      <w:r w:rsidRPr="003D486E">
        <w:t xml:space="preserve">may in </w:t>
      </w:r>
      <w:r w:rsidRPr="003D486E">
        <w:rPr>
          <w:spacing w:val="-5"/>
        </w:rPr>
        <w:t xml:space="preserve">certain circumstances </w:t>
      </w:r>
      <w:r w:rsidRPr="003D486E">
        <w:t xml:space="preserve">take the </w:t>
      </w:r>
      <w:r w:rsidRPr="003D486E">
        <w:rPr>
          <w:spacing w:val="-5"/>
        </w:rPr>
        <w:t xml:space="preserve">decision </w:t>
      </w:r>
      <w:r w:rsidRPr="003D486E">
        <w:t xml:space="preserve">to </w:t>
      </w:r>
      <w:r w:rsidRPr="003D486E">
        <w:rPr>
          <w:spacing w:val="-3"/>
        </w:rPr>
        <w:t xml:space="preserve">report </w:t>
      </w:r>
      <w:r w:rsidRPr="003D486E">
        <w:t xml:space="preserve">any </w:t>
      </w:r>
      <w:r w:rsidRPr="003D486E">
        <w:rPr>
          <w:spacing w:val="-5"/>
        </w:rPr>
        <w:t xml:space="preserve">suspicious </w:t>
      </w:r>
      <w:r w:rsidRPr="003D486E">
        <w:rPr>
          <w:spacing w:val="-4"/>
        </w:rPr>
        <w:t xml:space="preserve">activity </w:t>
      </w:r>
      <w:r w:rsidRPr="003D486E">
        <w:t xml:space="preserve">or </w:t>
      </w:r>
      <w:r w:rsidRPr="003D486E">
        <w:rPr>
          <w:spacing w:val="-5"/>
        </w:rPr>
        <w:t xml:space="preserve">concerns relating </w:t>
      </w:r>
      <w:r w:rsidRPr="003D486E">
        <w:t xml:space="preserve">to </w:t>
      </w:r>
      <w:r w:rsidRPr="003D486E">
        <w:rPr>
          <w:spacing w:val="-5"/>
        </w:rPr>
        <w:t xml:space="preserve">violent extremism </w:t>
      </w:r>
      <w:r w:rsidRPr="003D486E">
        <w:t xml:space="preserve">to the </w:t>
      </w:r>
      <w:r w:rsidRPr="003D486E">
        <w:rPr>
          <w:spacing w:val="-5"/>
        </w:rPr>
        <w:t xml:space="preserve">Police Counter Terrorism </w:t>
      </w:r>
      <w:r w:rsidRPr="003D486E">
        <w:rPr>
          <w:spacing w:val="-4"/>
        </w:rPr>
        <w:t>Unit.</w:t>
      </w:r>
      <w:r w:rsidR="0051149F" w:rsidRPr="003D486E">
        <w:t xml:space="preserve">  </w:t>
      </w:r>
      <w:r w:rsidRPr="003D486E">
        <w:t xml:space="preserve">Any prejudice, discrimination or extremist views, including derogatory language, displayed by students or staff will always be challenged and where appropriate dealt with in line with our </w:t>
      </w:r>
      <w:r w:rsidR="00F9618C" w:rsidRPr="003D486E">
        <w:t xml:space="preserve">Positive Behaviour Policy, </w:t>
      </w:r>
      <w:r w:rsidRPr="003D486E">
        <w:t>Disciplinary Procedure for students and the Disciplinary Procedure for staff.</w:t>
      </w:r>
    </w:p>
    <w:p w14:paraId="737DAFB8" w14:textId="303B19A4" w:rsidR="00787386" w:rsidRPr="003D486E" w:rsidRDefault="00860BA9" w:rsidP="009C0369">
      <w:pPr>
        <w:pStyle w:val="BodyText"/>
        <w:ind w:right="34"/>
        <w:jc w:val="both"/>
        <w:rPr>
          <w:b/>
        </w:rPr>
      </w:pPr>
      <w:r w:rsidRPr="003D486E">
        <w:rPr>
          <w:b/>
        </w:rPr>
        <w:t>All Staff</w:t>
      </w:r>
    </w:p>
    <w:p w14:paraId="66536604" w14:textId="77777777" w:rsidR="007A0C40" w:rsidRPr="003D486E" w:rsidRDefault="007A0C40" w:rsidP="009C0369">
      <w:pPr>
        <w:pStyle w:val="BodyText"/>
        <w:ind w:right="34"/>
        <w:jc w:val="both"/>
        <w:rPr>
          <w:b/>
        </w:rPr>
      </w:pPr>
    </w:p>
    <w:p w14:paraId="06E15326" w14:textId="71CEB2DF" w:rsidR="00787386" w:rsidRPr="003D486E" w:rsidRDefault="00860BA9" w:rsidP="00D52BB8">
      <w:pPr>
        <w:pStyle w:val="BodyText"/>
        <w:ind w:right="34"/>
        <w:jc w:val="both"/>
      </w:pPr>
      <w:r w:rsidRPr="003D486E">
        <w:t xml:space="preserve">As part of wider safeguarding responsibilities </w:t>
      </w:r>
      <w:r w:rsidR="00893B38" w:rsidRPr="003D486E">
        <w:t>College</w:t>
      </w:r>
      <w:r w:rsidRPr="003D486E">
        <w:t xml:space="preserve"> staff will be alert to:</w:t>
      </w:r>
    </w:p>
    <w:p w14:paraId="0D3F8850" w14:textId="579EC5FE" w:rsidR="00787386" w:rsidRPr="003D486E" w:rsidRDefault="00860BA9" w:rsidP="009E58CF">
      <w:pPr>
        <w:pStyle w:val="BodyText"/>
        <w:numPr>
          <w:ilvl w:val="0"/>
          <w:numId w:val="16"/>
        </w:numPr>
        <w:spacing w:before="93" w:line="276" w:lineRule="auto"/>
        <w:ind w:right="34"/>
        <w:jc w:val="both"/>
      </w:pPr>
      <w:r w:rsidRPr="003D486E">
        <w:rPr>
          <w:spacing w:val="-5"/>
        </w:rPr>
        <w:t xml:space="preserve">Disclosures </w:t>
      </w:r>
      <w:r w:rsidRPr="003D486E">
        <w:t xml:space="preserve">by </w:t>
      </w:r>
      <w:r w:rsidRPr="003D486E">
        <w:rPr>
          <w:spacing w:val="-5"/>
        </w:rPr>
        <w:t xml:space="preserve">students </w:t>
      </w:r>
      <w:r w:rsidRPr="003D486E">
        <w:rPr>
          <w:spacing w:val="-3"/>
        </w:rPr>
        <w:t xml:space="preserve">of their </w:t>
      </w:r>
      <w:r w:rsidRPr="003D486E">
        <w:rPr>
          <w:spacing w:val="-6"/>
        </w:rPr>
        <w:t xml:space="preserve">exposure </w:t>
      </w:r>
      <w:r w:rsidRPr="003D486E">
        <w:t xml:space="preserve">to the </w:t>
      </w:r>
      <w:r w:rsidRPr="003D486E">
        <w:rPr>
          <w:spacing w:val="-5"/>
        </w:rPr>
        <w:t xml:space="preserve">extremist actions, </w:t>
      </w:r>
      <w:r w:rsidRPr="003D486E">
        <w:rPr>
          <w:spacing w:val="-4"/>
        </w:rPr>
        <w:t xml:space="preserve">views </w:t>
      </w:r>
      <w:r w:rsidRPr="003D486E">
        <w:t xml:space="preserve">or </w:t>
      </w:r>
      <w:r w:rsidRPr="003D486E">
        <w:rPr>
          <w:spacing w:val="-5"/>
        </w:rPr>
        <w:t xml:space="preserve">materials </w:t>
      </w:r>
      <w:r w:rsidRPr="003D486E">
        <w:t xml:space="preserve">of </w:t>
      </w:r>
      <w:r w:rsidRPr="003D486E">
        <w:rPr>
          <w:spacing w:val="-3"/>
        </w:rPr>
        <w:t xml:space="preserve">others </w:t>
      </w:r>
      <w:r w:rsidRPr="003D486E">
        <w:rPr>
          <w:spacing w:val="-4"/>
        </w:rPr>
        <w:t xml:space="preserve">outside </w:t>
      </w:r>
      <w:r w:rsidRPr="003D486E">
        <w:rPr>
          <w:spacing w:val="-3"/>
        </w:rPr>
        <w:t xml:space="preserve">of </w:t>
      </w:r>
      <w:r w:rsidR="00893B38" w:rsidRPr="003D486E">
        <w:rPr>
          <w:spacing w:val="-5"/>
        </w:rPr>
        <w:t>College</w:t>
      </w:r>
      <w:r w:rsidRPr="003D486E">
        <w:rPr>
          <w:spacing w:val="-5"/>
        </w:rPr>
        <w:t xml:space="preserve">, </w:t>
      </w:r>
      <w:r w:rsidRPr="003D486E">
        <w:rPr>
          <w:spacing w:val="-3"/>
        </w:rPr>
        <w:t xml:space="preserve">such </w:t>
      </w:r>
      <w:r w:rsidRPr="003D486E">
        <w:t xml:space="preserve">as in </w:t>
      </w:r>
      <w:r w:rsidRPr="003D486E">
        <w:rPr>
          <w:spacing w:val="-3"/>
        </w:rPr>
        <w:t xml:space="preserve">their </w:t>
      </w:r>
      <w:r w:rsidRPr="003D486E">
        <w:rPr>
          <w:spacing w:val="-4"/>
        </w:rPr>
        <w:t xml:space="preserve">homes </w:t>
      </w:r>
      <w:r w:rsidRPr="003D486E">
        <w:t xml:space="preserve">or </w:t>
      </w:r>
      <w:r w:rsidRPr="003D486E">
        <w:rPr>
          <w:spacing w:val="-5"/>
        </w:rPr>
        <w:t xml:space="preserve">community </w:t>
      </w:r>
      <w:r w:rsidRPr="003D486E">
        <w:rPr>
          <w:spacing w:val="-4"/>
        </w:rPr>
        <w:t xml:space="preserve">groups, </w:t>
      </w:r>
      <w:r w:rsidRPr="003D486E">
        <w:rPr>
          <w:spacing w:val="-5"/>
        </w:rPr>
        <w:t xml:space="preserve">especially </w:t>
      </w:r>
      <w:r w:rsidRPr="003D486E">
        <w:rPr>
          <w:spacing w:val="-3"/>
        </w:rPr>
        <w:t xml:space="preserve">where </w:t>
      </w:r>
      <w:r w:rsidRPr="003D486E">
        <w:rPr>
          <w:spacing w:val="-5"/>
        </w:rPr>
        <w:t xml:space="preserve">students </w:t>
      </w:r>
      <w:r w:rsidRPr="003D486E">
        <w:rPr>
          <w:spacing w:val="-4"/>
        </w:rPr>
        <w:t xml:space="preserve">have </w:t>
      </w:r>
      <w:r w:rsidRPr="003D486E">
        <w:rPr>
          <w:spacing w:val="-3"/>
        </w:rPr>
        <w:t xml:space="preserve">not </w:t>
      </w:r>
      <w:r w:rsidRPr="003D486E">
        <w:rPr>
          <w:spacing w:val="-5"/>
        </w:rPr>
        <w:t xml:space="preserve">actively sought </w:t>
      </w:r>
      <w:r w:rsidRPr="003D486E">
        <w:rPr>
          <w:spacing w:val="-3"/>
        </w:rPr>
        <w:t>these</w:t>
      </w:r>
      <w:r w:rsidRPr="003D486E">
        <w:rPr>
          <w:spacing w:val="-6"/>
        </w:rPr>
        <w:t xml:space="preserve"> out</w:t>
      </w:r>
      <w:r w:rsidR="00934D89" w:rsidRPr="003D486E">
        <w:rPr>
          <w:spacing w:val="-6"/>
        </w:rPr>
        <w:t>;</w:t>
      </w:r>
    </w:p>
    <w:p w14:paraId="595D1EAE" w14:textId="011E7F9D" w:rsidR="00787386" w:rsidRPr="003D486E" w:rsidRDefault="00860BA9" w:rsidP="009E58CF">
      <w:pPr>
        <w:pStyle w:val="BodyText"/>
        <w:numPr>
          <w:ilvl w:val="0"/>
          <w:numId w:val="16"/>
        </w:numPr>
        <w:spacing w:before="2"/>
        <w:ind w:right="34"/>
      </w:pPr>
      <w:r w:rsidRPr="003D486E">
        <w:t>Graffiti symbols, writing or art work promoting extremist messages or images</w:t>
      </w:r>
      <w:r w:rsidR="00934D89" w:rsidRPr="003D486E">
        <w:t>;</w:t>
      </w:r>
    </w:p>
    <w:p w14:paraId="5D087AE1" w14:textId="77777777" w:rsidR="00934D89" w:rsidRPr="003D486E" w:rsidRDefault="00860BA9" w:rsidP="009E58CF">
      <w:pPr>
        <w:pStyle w:val="BodyText"/>
        <w:numPr>
          <w:ilvl w:val="0"/>
          <w:numId w:val="16"/>
        </w:numPr>
        <w:spacing w:before="26" w:line="268" w:lineRule="auto"/>
        <w:ind w:right="34"/>
      </w:pPr>
      <w:r w:rsidRPr="003D486E">
        <w:rPr>
          <w:spacing w:val="-5"/>
        </w:rPr>
        <w:t xml:space="preserve">Students accessing extremist material online, including through </w:t>
      </w:r>
      <w:r w:rsidRPr="003D486E">
        <w:rPr>
          <w:spacing w:val="-3"/>
        </w:rPr>
        <w:t xml:space="preserve">social </w:t>
      </w:r>
      <w:r w:rsidRPr="003D486E">
        <w:rPr>
          <w:spacing w:val="-5"/>
        </w:rPr>
        <w:t xml:space="preserve">networking </w:t>
      </w:r>
      <w:r w:rsidRPr="003D486E">
        <w:rPr>
          <w:spacing w:val="-3"/>
        </w:rPr>
        <w:t>sites</w:t>
      </w:r>
      <w:r w:rsidR="00934D89" w:rsidRPr="003D486E">
        <w:rPr>
          <w:spacing w:val="-3"/>
        </w:rPr>
        <w:t xml:space="preserve">; </w:t>
      </w:r>
    </w:p>
    <w:p w14:paraId="646EED33" w14:textId="2284A559" w:rsidR="00787386" w:rsidRPr="003D486E" w:rsidRDefault="00934D89" w:rsidP="009E58CF">
      <w:pPr>
        <w:pStyle w:val="BodyText"/>
        <w:numPr>
          <w:ilvl w:val="0"/>
          <w:numId w:val="16"/>
        </w:numPr>
        <w:spacing w:before="26" w:line="268" w:lineRule="auto"/>
        <w:ind w:right="34"/>
      </w:pPr>
      <w:r w:rsidRPr="003D486E">
        <w:rPr>
          <w:spacing w:val="-5"/>
        </w:rPr>
        <w:t>P</w:t>
      </w:r>
      <w:r w:rsidR="00860BA9" w:rsidRPr="003D486E">
        <w:rPr>
          <w:spacing w:val="-5"/>
        </w:rPr>
        <w:t xml:space="preserve">arental reports </w:t>
      </w:r>
      <w:r w:rsidR="00860BA9" w:rsidRPr="003D486E">
        <w:t xml:space="preserve">of </w:t>
      </w:r>
      <w:r w:rsidR="00860BA9" w:rsidRPr="003D486E">
        <w:rPr>
          <w:spacing w:val="-5"/>
        </w:rPr>
        <w:t xml:space="preserve">changes </w:t>
      </w:r>
      <w:r w:rsidR="00860BA9" w:rsidRPr="003D486E">
        <w:t xml:space="preserve">in </w:t>
      </w:r>
      <w:r w:rsidR="00860BA9" w:rsidRPr="003D486E">
        <w:rPr>
          <w:spacing w:val="-5"/>
        </w:rPr>
        <w:t xml:space="preserve">behaviour, </w:t>
      </w:r>
      <w:r w:rsidR="00860BA9" w:rsidRPr="003D486E">
        <w:rPr>
          <w:spacing w:val="-3"/>
        </w:rPr>
        <w:t xml:space="preserve">friendship </w:t>
      </w:r>
      <w:r w:rsidR="00860BA9" w:rsidRPr="003D486E">
        <w:t xml:space="preserve">or </w:t>
      </w:r>
      <w:r w:rsidR="00860BA9" w:rsidRPr="003D486E">
        <w:rPr>
          <w:spacing w:val="-5"/>
        </w:rPr>
        <w:t xml:space="preserve">actions </w:t>
      </w:r>
      <w:r w:rsidR="00860BA9" w:rsidRPr="003D486E">
        <w:t xml:space="preserve">and </w:t>
      </w:r>
      <w:r w:rsidR="00860BA9" w:rsidRPr="003D486E">
        <w:rPr>
          <w:spacing w:val="-3"/>
        </w:rPr>
        <w:t xml:space="preserve">requests </w:t>
      </w:r>
      <w:r w:rsidR="00860BA9" w:rsidRPr="003D486E">
        <w:t xml:space="preserve">for </w:t>
      </w:r>
      <w:r w:rsidR="00860BA9" w:rsidRPr="003D486E">
        <w:rPr>
          <w:spacing w:val="-5"/>
        </w:rPr>
        <w:t>assistance</w:t>
      </w:r>
      <w:r w:rsidRPr="003D486E">
        <w:rPr>
          <w:spacing w:val="-5"/>
        </w:rPr>
        <w:t>;</w:t>
      </w:r>
    </w:p>
    <w:p w14:paraId="0E8E9E43" w14:textId="074B32B4" w:rsidR="00787386" w:rsidRPr="003D486E" w:rsidRDefault="00860BA9" w:rsidP="009E58CF">
      <w:pPr>
        <w:pStyle w:val="BodyText"/>
        <w:numPr>
          <w:ilvl w:val="0"/>
          <w:numId w:val="16"/>
        </w:numPr>
        <w:spacing w:before="2" w:line="271" w:lineRule="auto"/>
        <w:ind w:right="34"/>
        <w:jc w:val="both"/>
      </w:pPr>
      <w:r w:rsidRPr="003D486E">
        <w:rPr>
          <w:spacing w:val="-5"/>
        </w:rPr>
        <w:t xml:space="preserve">Partner </w:t>
      </w:r>
      <w:r w:rsidR="00893B38" w:rsidRPr="003D486E">
        <w:rPr>
          <w:spacing w:val="-5"/>
        </w:rPr>
        <w:t>College</w:t>
      </w:r>
      <w:r w:rsidRPr="003D486E">
        <w:rPr>
          <w:spacing w:val="-5"/>
        </w:rPr>
        <w:t xml:space="preserve">s, local authority services, </w:t>
      </w:r>
      <w:r w:rsidRPr="003D486E">
        <w:t xml:space="preserve">and </w:t>
      </w:r>
      <w:r w:rsidRPr="003D486E">
        <w:rPr>
          <w:spacing w:val="-5"/>
        </w:rPr>
        <w:t xml:space="preserve">police </w:t>
      </w:r>
      <w:r w:rsidRPr="003D486E">
        <w:rPr>
          <w:spacing w:val="-3"/>
        </w:rPr>
        <w:t xml:space="preserve">reports </w:t>
      </w:r>
      <w:r w:rsidR="00013DAE" w:rsidRPr="003D486E">
        <w:rPr>
          <w:spacing w:val="-3"/>
        </w:rPr>
        <w:t>of issues</w:t>
      </w:r>
      <w:r w:rsidRPr="003D486E">
        <w:rPr>
          <w:spacing w:val="-5"/>
        </w:rPr>
        <w:t xml:space="preserve"> </w:t>
      </w:r>
      <w:r w:rsidR="00013DAE" w:rsidRPr="003D486E">
        <w:rPr>
          <w:spacing w:val="-5"/>
        </w:rPr>
        <w:t>affecting students</w:t>
      </w:r>
      <w:r w:rsidRPr="003D486E">
        <w:rPr>
          <w:spacing w:val="-5"/>
        </w:rPr>
        <w:t xml:space="preserve"> </w:t>
      </w:r>
      <w:r w:rsidRPr="003D486E">
        <w:t xml:space="preserve">in </w:t>
      </w:r>
      <w:r w:rsidRPr="003D486E">
        <w:rPr>
          <w:spacing w:val="-5"/>
        </w:rPr>
        <w:t xml:space="preserve">other </w:t>
      </w:r>
      <w:r w:rsidR="00893B38" w:rsidRPr="003D486E">
        <w:rPr>
          <w:spacing w:val="-5"/>
        </w:rPr>
        <w:t>College</w:t>
      </w:r>
      <w:r w:rsidRPr="003D486E">
        <w:rPr>
          <w:spacing w:val="-5"/>
        </w:rPr>
        <w:t xml:space="preserve">s </w:t>
      </w:r>
      <w:r w:rsidRPr="003D486E">
        <w:t>or</w:t>
      </w:r>
      <w:r w:rsidRPr="003D486E">
        <w:rPr>
          <w:spacing w:val="-9"/>
        </w:rPr>
        <w:t xml:space="preserve"> </w:t>
      </w:r>
      <w:r w:rsidRPr="003D486E">
        <w:rPr>
          <w:spacing w:val="-4"/>
        </w:rPr>
        <w:t>settings</w:t>
      </w:r>
      <w:r w:rsidR="00934D89" w:rsidRPr="003D486E">
        <w:rPr>
          <w:spacing w:val="-4"/>
        </w:rPr>
        <w:t>;</w:t>
      </w:r>
    </w:p>
    <w:p w14:paraId="5FB20C7D" w14:textId="295F00E0" w:rsidR="00934D89" w:rsidRPr="003D486E" w:rsidRDefault="00860BA9" w:rsidP="009E58CF">
      <w:pPr>
        <w:pStyle w:val="BodyText"/>
        <w:numPr>
          <w:ilvl w:val="0"/>
          <w:numId w:val="16"/>
        </w:numPr>
        <w:spacing w:before="17" w:line="261" w:lineRule="auto"/>
        <w:ind w:right="34"/>
      </w:pPr>
      <w:r w:rsidRPr="003D486E">
        <w:rPr>
          <w:spacing w:val="-5"/>
        </w:rPr>
        <w:t xml:space="preserve">Students voicing opinions drawn </w:t>
      </w:r>
      <w:r w:rsidRPr="003D486E">
        <w:t xml:space="preserve">from </w:t>
      </w:r>
      <w:r w:rsidRPr="003D486E">
        <w:rPr>
          <w:spacing w:val="-5"/>
        </w:rPr>
        <w:t xml:space="preserve">extremist ideologies </w:t>
      </w:r>
      <w:r w:rsidRPr="003D486E">
        <w:t xml:space="preserve">and </w:t>
      </w:r>
      <w:r w:rsidRPr="003D486E">
        <w:rPr>
          <w:spacing w:val="-5"/>
        </w:rPr>
        <w:t>narratives</w:t>
      </w:r>
      <w:r w:rsidR="00934D89" w:rsidRPr="003D486E">
        <w:rPr>
          <w:spacing w:val="-5"/>
        </w:rPr>
        <w:t>;</w:t>
      </w:r>
      <w:r w:rsidRPr="003D486E">
        <w:rPr>
          <w:spacing w:val="-5"/>
        </w:rPr>
        <w:t xml:space="preserve"> </w:t>
      </w:r>
    </w:p>
    <w:p w14:paraId="105A36ED" w14:textId="3CB163DF" w:rsidR="00787386" w:rsidRPr="003D486E" w:rsidRDefault="00860BA9" w:rsidP="009E58CF">
      <w:pPr>
        <w:pStyle w:val="BodyText"/>
        <w:numPr>
          <w:ilvl w:val="0"/>
          <w:numId w:val="16"/>
        </w:numPr>
        <w:spacing w:before="17" w:line="261" w:lineRule="auto"/>
        <w:ind w:right="34"/>
      </w:pPr>
      <w:r w:rsidRPr="003D486E">
        <w:rPr>
          <w:spacing w:val="-3"/>
        </w:rPr>
        <w:t xml:space="preserve">Use of </w:t>
      </w:r>
      <w:r w:rsidRPr="003D486E">
        <w:rPr>
          <w:spacing w:val="-5"/>
        </w:rPr>
        <w:t xml:space="preserve">extremist </w:t>
      </w:r>
      <w:r w:rsidRPr="003D486E">
        <w:t xml:space="preserve">or </w:t>
      </w:r>
      <w:r w:rsidRPr="003D486E">
        <w:rPr>
          <w:spacing w:val="-3"/>
        </w:rPr>
        <w:t xml:space="preserve">hate terms </w:t>
      </w:r>
      <w:r w:rsidRPr="003D486E">
        <w:t xml:space="preserve">to </w:t>
      </w:r>
      <w:r w:rsidRPr="003D486E">
        <w:rPr>
          <w:spacing w:val="-5"/>
        </w:rPr>
        <w:t xml:space="preserve">exclude </w:t>
      </w:r>
      <w:r w:rsidRPr="003D486E">
        <w:rPr>
          <w:spacing w:val="-3"/>
        </w:rPr>
        <w:t xml:space="preserve">others </w:t>
      </w:r>
      <w:r w:rsidRPr="003D486E">
        <w:t xml:space="preserve">or </w:t>
      </w:r>
      <w:r w:rsidRPr="003D486E">
        <w:rPr>
          <w:spacing w:val="-3"/>
        </w:rPr>
        <w:t xml:space="preserve">incite </w:t>
      </w:r>
      <w:r w:rsidRPr="003D486E">
        <w:rPr>
          <w:spacing w:val="-5"/>
        </w:rPr>
        <w:t>violence</w:t>
      </w:r>
      <w:r w:rsidR="00934D89" w:rsidRPr="003D486E">
        <w:rPr>
          <w:spacing w:val="-5"/>
        </w:rPr>
        <w:t>;</w:t>
      </w:r>
    </w:p>
    <w:p w14:paraId="6FF9D99E" w14:textId="7C513B53" w:rsidR="00787386" w:rsidRPr="003D486E" w:rsidRDefault="00860BA9" w:rsidP="009E58CF">
      <w:pPr>
        <w:pStyle w:val="BodyText"/>
        <w:numPr>
          <w:ilvl w:val="0"/>
          <w:numId w:val="16"/>
        </w:numPr>
        <w:spacing w:line="276" w:lineRule="auto"/>
        <w:ind w:right="34"/>
        <w:jc w:val="both"/>
      </w:pPr>
      <w:r w:rsidRPr="003D486E">
        <w:rPr>
          <w:spacing w:val="-5"/>
        </w:rPr>
        <w:t xml:space="preserve">Intolerance </w:t>
      </w:r>
      <w:r w:rsidRPr="003D486E">
        <w:t xml:space="preserve">of </w:t>
      </w:r>
      <w:r w:rsidRPr="003D486E">
        <w:rPr>
          <w:spacing w:val="-5"/>
        </w:rPr>
        <w:t xml:space="preserve">difference, whether secular </w:t>
      </w:r>
      <w:r w:rsidRPr="003D486E">
        <w:t xml:space="preserve">or </w:t>
      </w:r>
      <w:r w:rsidRPr="003D486E">
        <w:rPr>
          <w:spacing w:val="-5"/>
        </w:rPr>
        <w:t xml:space="preserve">religious </w:t>
      </w:r>
      <w:r w:rsidRPr="003D486E">
        <w:rPr>
          <w:spacing w:val="-3"/>
        </w:rPr>
        <w:t xml:space="preserve">or, </w:t>
      </w:r>
      <w:r w:rsidRPr="003D486E">
        <w:t xml:space="preserve">in </w:t>
      </w:r>
      <w:r w:rsidRPr="003D486E">
        <w:rPr>
          <w:spacing w:val="-3"/>
        </w:rPr>
        <w:t xml:space="preserve">line with </w:t>
      </w:r>
      <w:r w:rsidRPr="003D486E">
        <w:t xml:space="preserve">our </w:t>
      </w:r>
      <w:r w:rsidRPr="003D486E">
        <w:rPr>
          <w:spacing w:val="-5"/>
        </w:rPr>
        <w:t xml:space="preserve">equalities policy, </w:t>
      </w:r>
      <w:r w:rsidRPr="003D486E">
        <w:rPr>
          <w:spacing w:val="-4"/>
        </w:rPr>
        <w:t xml:space="preserve">views </w:t>
      </w:r>
      <w:r w:rsidRPr="003D486E">
        <w:rPr>
          <w:spacing w:val="-3"/>
        </w:rPr>
        <w:t xml:space="preserve">based on, but not </w:t>
      </w:r>
      <w:r w:rsidRPr="003D486E">
        <w:rPr>
          <w:spacing w:val="-5"/>
        </w:rPr>
        <w:t xml:space="preserve">exclusive </w:t>
      </w:r>
      <w:r w:rsidRPr="003D486E">
        <w:t xml:space="preserve">to, </w:t>
      </w:r>
      <w:r w:rsidRPr="003D486E">
        <w:rPr>
          <w:spacing w:val="-4"/>
        </w:rPr>
        <w:t xml:space="preserve">gender, </w:t>
      </w:r>
      <w:r w:rsidRPr="003D486E">
        <w:rPr>
          <w:spacing w:val="-5"/>
        </w:rPr>
        <w:t xml:space="preserve">disability, homophobia, </w:t>
      </w:r>
      <w:r w:rsidRPr="003D486E">
        <w:rPr>
          <w:spacing w:val="-3"/>
        </w:rPr>
        <w:t xml:space="preserve">race, </w:t>
      </w:r>
      <w:r w:rsidRPr="003D486E">
        <w:rPr>
          <w:spacing w:val="-5"/>
        </w:rPr>
        <w:t xml:space="preserve">colour </w:t>
      </w:r>
      <w:r w:rsidRPr="003D486E">
        <w:t xml:space="preserve">or </w:t>
      </w:r>
      <w:r w:rsidRPr="003D486E">
        <w:rPr>
          <w:spacing w:val="-3"/>
        </w:rPr>
        <w:t>culture</w:t>
      </w:r>
      <w:r w:rsidR="00934D89" w:rsidRPr="003D486E">
        <w:rPr>
          <w:spacing w:val="-3"/>
        </w:rPr>
        <w:t>;</w:t>
      </w:r>
    </w:p>
    <w:p w14:paraId="2E321A64" w14:textId="04861891" w:rsidR="00787386" w:rsidRPr="003D486E" w:rsidRDefault="00860BA9" w:rsidP="009C0369">
      <w:pPr>
        <w:pStyle w:val="BodyText"/>
        <w:numPr>
          <w:ilvl w:val="0"/>
          <w:numId w:val="16"/>
        </w:numPr>
        <w:spacing w:line="271" w:lineRule="auto"/>
        <w:ind w:right="34"/>
        <w:jc w:val="both"/>
      </w:pPr>
      <w:r w:rsidRPr="003D486E">
        <w:rPr>
          <w:spacing w:val="-5"/>
        </w:rPr>
        <w:t xml:space="preserve">Attempts </w:t>
      </w:r>
      <w:r w:rsidRPr="003D486E">
        <w:t xml:space="preserve">to </w:t>
      </w:r>
      <w:r w:rsidRPr="003D486E">
        <w:rPr>
          <w:spacing w:val="-5"/>
        </w:rPr>
        <w:t xml:space="preserve">impose extremist views </w:t>
      </w:r>
      <w:r w:rsidRPr="003D486E">
        <w:t xml:space="preserve">or </w:t>
      </w:r>
      <w:r w:rsidRPr="003D486E">
        <w:rPr>
          <w:spacing w:val="-5"/>
        </w:rPr>
        <w:t xml:space="preserve">practices </w:t>
      </w:r>
      <w:r w:rsidRPr="003D486E">
        <w:t xml:space="preserve">on </w:t>
      </w:r>
      <w:r w:rsidRPr="003D486E">
        <w:rPr>
          <w:spacing w:val="-5"/>
        </w:rPr>
        <w:t xml:space="preserve">others which </w:t>
      </w:r>
      <w:r w:rsidRPr="003D486E">
        <w:t xml:space="preserve">are </w:t>
      </w:r>
      <w:r w:rsidRPr="003D486E">
        <w:rPr>
          <w:spacing w:val="-3"/>
        </w:rPr>
        <w:t xml:space="preserve">contrary </w:t>
      </w:r>
      <w:r w:rsidRPr="003D486E">
        <w:t xml:space="preserve">to </w:t>
      </w:r>
      <w:r w:rsidRPr="003D486E">
        <w:rPr>
          <w:spacing w:val="-5"/>
        </w:rPr>
        <w:t>fundamental British</w:t>
      </w:r>
      <w:r w:rsidRPr="003D486E">
        <w:rPr>
          <w:spacing w:val="10"/>
        </w:rPr>
        <w:t xml:space="preserve"> </w:t>
      </w:r>
      <w:r w:rsidRPr="003D486E">
        <w:rPr>
          <w:spacing w:val="-5"/>
        </w:rPr>
        <w:t>values.</w:t>
      </w:r>
    </w:p>
    <w:p w14:paraId="276918E4" w14:textId="77777777" w:rsidR="007A0C40" w:rsidRPr="003D486E" w:rsidRDefault="007A0C40" w:rsidP="007A0C40">
      <w:pPr>
        <w:pStyle w:val="BodyText"/>
        <w:spacing w:line="271" w:lineRule="auto"/>
        <w:ind w:left="720" w:right="34"/>
        <w:jc w:val="both"/>
      </w:pPr>
    </w:p>
    <w:p w14:paraId="532B2A6B" w14:textId="5449A2A3" w:rsidR="00787386" w:rsidRPr="003D486E" w:rsidRDefault="00860BA9" w:rsidP="00D52BB8">
      <w:pPr>
        <w:pStyle w:val="Heading2"/>
        <w:spacing w:before="93"/>
        <w:ind w:left="0" w:right="34"/>
      </w:pPr>
      <w:bookmarkStart w:id="0" w:name="_Hlk44528050"/>
      <w:r w:rsidRPr="003D486E">
        <w:t>Training</w:t>
      </w:r>
      <w:r w:rsidR="00050454" w:rsidRPr="003D486E">
        <w:t xml:space="preserve"> Child Protection/Safeguarding &amp; Preventing Radicalisation and Extremism</w:t>
      </w:r>
      <w:bookmarkEnd w:id="0"/>
    </w:p>
    <w:p w14:paraId="3A073EA3" w14:textId="77777777" w:rsidR="00787386" w:rsidRPr="003D486E" w:rsidRDefault="00787386" w:rsidP="00D52BB8">
      <w:pPr>
        <w:pStyle w:val="BodyText"/>
        <w:spacing w:before="4"/>
        <w:ind w:right="34"/>
        <w:rPr>
          <w:b/>
        </w:rPr>
      </w:pPr>
    </w:p>
    <w:p w14:paraId="42FABF0B" w14:textId="7708AF31" w:rsidR="00787386" w:rsidRPr="003D486E" w:rsidRDefault="00860BA9" w:rsidP="009E58CF">
      <w:pPr>
        <w:pStyle w:val="ListParagraph"/>
        <w:numPr>
          <w:ilvl w:val="0"/>
          <w:numId w:val="17"/>
        </w:numPr>
        <w:spacing w:before="92"/>
        <w:ind w:right="34"/>
        <w:jc w:val="both"/>
      </w:pPr>
      <w:r w:rsidRPr="003D486E">
        <w:t>The DSL</w:t>
      </w:r>
      <w:r w:rsidR="00934D89" w:rsidRPr="003D486E">
        <w:t>/Deputies</w:t>
      </w:r>
      <w:r w:rsidRPr="003D486E">
        <w:t xml:space="preserve"> will </w:t>
      </w:r>
      <w:r w:rsidR="00934D89" w:rsidRPr="003D486E">
        <w:t xml:space="preserve">undertake DSL </w:t>
      </w:r>
      <w:r w:rsidRPr="003D486E">
        <w:t>training in Safeguarding and Child Protection issues and interagency working as required by the BSC</w:t>
      </w:r>
      <w:r w:rsidR="00934D89" w:rsidRPr="003D486E">
        <w:t>P</w:t>
      </w:r>
      <w:r w:rsidRPr="003D486E">
        <w:t xml:space="preserve"> </w:t>
      </w:r>
      <w:r w:rsidR="00934D89" w:rsidRPr="003D486E">
        <w:t xml:space="preserve">every 2 years.  </w:t>
      </w:r>
      <w:r w:rsidRPr="003D486E">
        <w:t>Other staff will receive appropriate Safeguarding and Child Protection training each year</w:t>
      </w:r>
      <w:r w:rsidR="00460868" w:rsidRPr="003D486E">
        <w:t xml:space="preserve"> including in person training /updates</w:t>
      </w:r>
      <w:r w:rsidRPr="003D486E">
        <w:t>.</w:t>
      </w:r>
    </w:p>
    <w:p w14:paraId="52ABA521" w14:textId="4C41DE08" w:rsidR="00934D89" w:rsidRPr="003D486E" w:rsidRDefault="00934D89" w:rsidP="00E52261">
      <w:pPr>
        <w:pStyle w:val="ListParagraph"/>
        <w:numPr>
          <w:ilvl w:val="1"/>
          <w:numId w:val="33"/>
        </w:numPr>
        <w:ind w:right="34"/>
        <w:jc w:val="both"/>
      </w:pPr>
      <w:r w:rsidRPr="003D486E">
        <w:t xml:space="preserve">All staff will undertake level 1 safeguarding training annually via </w:t>
      </w:r>
      <w:proofErr w:type="spellStart"/>
      <w:r w:rsidRPr="003D486E">
        <w:t>Skillgate</w:t>
      </w:r>
      <w:proofErr w:type="spellEnd"/>
      <w:r w:rsidRPr="003D486E">
        <w:t>.</w:t>
      </w:r>
    </w:p>
    <w:p w14:paraId="0127F67A" w14:textId="7B5A1FA6" w:rsidR="00934D89" w:rsidRPr="003D486E" w:rsidRDefault="00934D89" w:rsidP="00E52261">
      <w:pPr>
        <w:pStyle w:val="ListParagraph"/>
        <w:numPr>
          <w:ilvl w:val="1"/>
          <w:numId w:val="33"/>
        </w:numPr>
        <w:ind w:right="34"/>
        <w:jc w:val="both"/>
      </w:pPr>
      <w:r w:rsidRPr="003D486E">
        <w:t xml:space="preserve">In </w:t>
      </w:r>
      <w:r w:rsidR="002647E0" w:rsidRPr="003D486E">
        <w:t>addition,</w:t>
      </w:r>
      <w:r w:rsidRPr="003D486E">
        <w:t xml:space="preserve"> safeguarding champions will undertake level 2 training annually via </w:t>
      </w:r>
      <w:proofErr w:type="spellStart"/>
      <w:r w:rsidRPr="003D486E">
        <w:t>Skillgate</w:t>
      </w:r>
      <w:proofErr w:type="spellEnd"/>
      <w:r w:rsidRPr="003D486E">
        <w:t>.</w:t>
      </w:r>
    </w:p>
    <w:p w14:paraId="287FDBF2" w14:textId="75FB154D" w:rsidR="00A26557" w:rsidRPr="003D486E" w:rsidRDefault="00A26557" w:rsidP="009E58CF">
      <w:pPr>
        <w:pStyle w:val="ListParagraph"/>
        <w:numPr>
          <w:ilvl w:val="0"/>
          <w:numId w:val="17"/>
        </w:numPr>
        <w:spacing w:before="92"/>
        <w:ind w:right="34"/>
        <w:jc w:val="both"/>
      </w:pPr>
      <w:r w:rsidRPr="003D486E">
        <w:t xml:space="preserve">In </w:t>
      </w:r>
      <w:r w:rsidR="00013DAE" w:rsidRPr="003D486E">
        <w:t>addition,</w:t>
      </w:r>
      <w:r w:rsidRPr="003D486E">
        <w:t xml:space="preserve"> staff with designated safeguarding responsibility will receive training updates on specific safeguarding and child protection issues via </w:t>
      </w:r>
      <w:r w:rsidR="00934D89" w:rsidRPr="003D486E">
        <w:t>BSCP</w:t>
      </w:r>
      <w:r w:rsidRPr="003D486E">
        <w:t xml:space="preserve"> training events and briefings.</w:t>
      </w:r>
    </w:p>
    <w:p w14:paraId="4C258950" w14:textId="3C6D2F26" w:rsidR="00787386" w:rsidRPr="003D486E" w:rsidRDefault="00860BA9" w:rsidP="009E58CF">
      <w:pPr>
        <w:pStyle w:val="BodyText"/>
        <w:numPr>
          <w:ilvl w:val="0"/>
          <w:numId w:val="17"/>
        </w:numPr>
        <w:spacing w:before="15"/>
        <w:ind w:right="34"/>
        <w:jc w:val="both"/>
      </w:pPr>
      <w:r w:rsidRPr="003D486E">
        <w:t xml:space="preserve">With regard to preventing extremism and radicalisation mandatory training for all staff will be available via </w:t>
      </w:r>
      <w:proofErr w:type="spellStart"/>
      <w:r w:rsidR="00934D89" w:rsidRPr="003D486E">
        <w:t>Skillgate</w:t>
      </w:r>
      <w:proofErr w:type="spellEnd"/>
      <w:r w:rsidR="00934D89" w:rsidRPr="003D486E">
        <w:t>.</w:t>
      </w:r>
    </w:p>
    <w:p w14:paraId="571196F5" w14:textId="43B6882A" w:rsidR="00787386" w:rsidRPr="003D486E" w:rsidRDefault="00860BA9" w:rsidP="009E58CF">
      <w:pPr>
        <w:pStyle w:val="BodyText"/>
        <w:numPr>
          <w:ilvl w:val="0"/>
          <w:numId w:val="17"/>
        </w:numPr>
        <w:ind w:right="34"/>
        <w:jc w:val="both"/>
      </w:pPr>
      <w:r w:rsidRPr="003D486E">
        <w:t>Human Resources will keep a record of all Safeguarding and Preventing radicalisation training completed</w:t>
      </w:r>
      <w:r w:rsidR="00934D89" w:rsidRPr="003D486E">
        <w:t xml:space="preserve"> within the S</w:t>
      </w:r>
      <w:r w:rsidR="00EB179C" w:rsidRPr="003D486E">
        <w:t xml:space="preserve">ingle </w:t>
      </w:r>
      <w:r w:rsidR="00934D89" w:rsidRPr="003D486E">
        <w:t>C</w:t>
      </w:r>
      <w:r w:rsidR="00EB179C" w:rsidRPr="003D486E">
        <w:t xml:space="preserve">entral </w:t>
      </w:r>
      <w:r w:rsidR="00934D89" w:rsidRPr="003D486E">
        <w:t>R</w:t>
      </w:r>
      <w:r w:rsidR="00EB179C" w:rsidRPr="003D486E">
        <w:t>ecord</w:t>
      </w:r>
      <w:r w:rsidR="00934D89" w:rsidRPr="003D486E">
        <w:t>.</w:t>
      </w:r>
    </w:p>
    <w:p w14:paraId="10DA13E8" w14:textId="77777777" w:rsidR="0041636E" w:rsidRPr="003D486E" w:rsidRDefault="0041636E" w:rsidP="0041636E">
      <w:pPr>
        <w:pStyle w:val="BodyText"/>
        <w:spacing w:before="2"/>
        <w:ind w:right="34"/>
        <w:rPr>
          <w:b/>
          <w:bCs/>
        </w:rPr>
      </w:pPr>
    </w:p>
    <w:p w14:paraId="52E0679C" w14:textId="4BFBAAF3" w:rsidR="00787386" w:rsidRPr="003D486E" w:rsidRDefault="00A26557" w:rsidP="0041636E">
      <w:pPr>
        <w:pStyle w:val="BodyText"/>
        <w:spacing w:before="2"/>
        <w:ind w:right="34"/>
        <w:rPr>
          <w:b/>
          <w:bCs/>
        </w:rPr>
      </w:pPr>
      <w:r w:rsidRPr="003D486E">
        <w:rPr>
          <w:b/>
          <w:bCs/>
        </w:rPr>
        <w:t>Looked After Children and Previously Looked After Children</w:t>
      </w:r>
    </w:p>
    <w:p w14:paraId="6395BD90" w14:textId="77777777" w:rsidR="0041636E" w:rsidRPr="003D486E" w:rsidRDefault="0041636E" w:rsidP="0041636E">
      <w:pPr>
        <w:pStyle w:val="BodyText"/>
        <w:spacing w:before="2"/>
        <w:ind w:right="34"/>
        <w:jc w:val="both"/>
        <w:rPr>
          <w:b/>
          <w:bCs/>
        </w:rPr>
      </w:pPr>
    </w:p>
    <w:p w14:paraId="70047A0B" w14:textId="01242B17" w:rsidR="004C0FC9" w:rsidRPr="003D486E" w:rsidRDefault="004C0FC9" w:rsidP="0041636E">
      <w:pPr>
        <w:pStyle w:val="BodyText"/>
        <w:spacing w:before="2"/>
        <w:ind w:right="34"/>
        <w:jc w:val="both"/>
      </w:pPr>
      <w:r w:rsidRPr="003D486E">
        <w:t>The most common reason for children becoming looked after is as a result of abuse / neglect. Staff should have the skills, knowledge and understanding to keep looked after children safe. Staff need information in relation to a looked after child’s legal status (whether they are looked after under voluntary arrangements or with the consent of parents or on and interim or full care order) and contact arrangements with birth parents or those with parental responsibility.</w:t>
      </w:r>
      <w:r w:rsidR="00EB179C" w:rsidRPr="003D486E">
        <w:t xml:space="preserve">  </w:t>
      </w:r>
      <w:r w:rsidRPr="003D486E">
        <w:t>Information should be available on care arrangements and the level of authority delegated to the carer by the authority looking after him/her.</w:t>
      </w:r>
    </w:p>
    <w:p w14:paraId="76A4A797" w14:textId="77777777" w:rsidR="0041636E" w:rsidRPr="003D486E" w:rsidRDefault="0041636E" w:rsidP="0041636E">
      <w:pPr>
        <w:pStyle w:val="BodyText"/>
        <w:spacing w:before="2"/>
        <w:ind w:right="34"/>
        <w:jc w:val="both"/>
      </w:pPr>
    </w:p>
    <w:p w14:paraId="60C38F2D" w14:textId="120F7914" w:rsidR="004C0FC9" w:rsidRPr="003D486E" w:rsidRDefault="004C0FC9" w:rsidP="0041636E">
      <w:pPr>
        <w:pStyle w:val="BodyText"/>
        <w:spacing w:before="2"/>
        <w:ind w:right="34"/>
        <w:jc w:val="both"/>
      </w:pPr>
      <w:r w:rsidRPr="003D486E">
        <w:t xml:space="preserve">A previously looked after child potentially remains vulnerable and all staff should have the skills, knowledge and understanding to keep previously looked after children safe. It is important that all agencies work </w:t>
      </w:r>
      <w:r w:rsidR="00013DAE" w:rsidRPr="003D486E">
        <w:t>together,</w:t>
      </w:r>
      <w:r w:rsidRPr="003D486E">
        <w:t xml:space="preserve"> and that prompt action is taken.</w:t>
      </w:r>
    </w:p>
    <w:p w14:paraId="4F52422A" w14:textId="77777777" w:rsidR="0041636E" w:rsidRPr="003D486E" w:rsidRDefault="0041636E" w:rsidP="0041636E">
      <w:pPr>
        <w:pStyle w:val="BodyText"/>
        <w:spacing w:before="2"/>
        <w:ind w:right="34"/>
        <w:jc w:val="both"/>
      </w:pPr>
    </w:p>
    <w:p w14:paraId="6713E8C2" w14:textId="55BD0413" w:rsidR="004C0FC9" w:rsidRPr="003D486E" w:rsidRDefault="004C0FC9" w:rsidP="0041636E">
      <w:pPr>
        <w:pStyle w:val="BodyText"/>
        <w:spacing w:before="2"/>
        <w:ind w:right="34"/>
        <w:jc w:val="both"/>
      </w:pPr>
      <w:r w:rsidRPr="003D486E">
        <w:t xml:space="preserve">The designated teacher for students who are looked after will work with local authorities to promote the educational achievement of looked after children, this will include those who have left care through adoption, special guardianship or child arrangement orders or who were adopted from state care outside of England and Wales. The designated teacher will work with the virtual school head where appropriate.  </w:t>
      </w:r>
      <w:bookmarkStart w:id="1" w:name="_Hlk74226368"/>
      <w:r w:rsidRPr="003D486E">
        <w:t>The</w:t>
      </w:r>
      <w:r w:rsidR="00EB179C" w:rsidRPr="003D486E">
        <w:t xml:space="preserve"> </w:t>
      </w:r>
      <w:r w:rsidR="00BC0168" w:rsidRPr="003D486E">
        <w:t xml:space="preserve">College </w:t>
      </w:r>
      <w:r w:rsidR="00B057D3" w:rsidRPr="003D486E">
        <w:t>Vice Principals supported by the DSL are</w:t>
      </w:r>
      <w:r w:rsidR="00EB179C" w:rsidRPr="003D486E">
        <w:t xml:space="preserve"> the Designated Teacher</w:t>
      </w:r>
      <w:r w:rsidR="00B057D3" w:rsidRPr="003D486E">
        <w:t>s</w:t>
      </w:r>
      <w:r w:rsidR="00EB179C" w:rsidRPr="003D486E">
        <w:t xml:space="preserve"> for </w:t>
      </w:r>
      <w:proofErr w:type="spellStart"/>
      <w:r w:rsidR="00EB179C" w:rsidRPr="003D486E">
        <w:t>BMet</w:t>
      </w:r>
      <w:proofErr w:type="spellEnd"/>
      <w:r w:rsidR="00EB179C" w:rsidRPr="003D486E">
        <w:t xml:space="preserve"> with delegated responsibility given to the following roles / staff on a day to day basis for the administration of Personal Education Plan meetings and day to day liaison.</w:t>
      </w:r>
    </w:p>
    <w:p w14:paraId="01D55823" w14:textId="77777777" w:rsidR="004C0FC9" w:rsidRPr="003D486E" w:rsidRDefault="004C0FC9" w:rsidP="00D52BB8">
      <w:pPr>
        <w:pStyle w:val="BodyText"/>
        <w:spacing w:before="2"/>
        <w:ind w:right="34"/>
      </w:pPr>
    </w:p>
    <w:bookmarkEnd w:id="1"/>
    <w:p w14:paraId="643E7FE8" w14:textId="7FD549B8" w:rsidR="00EC66C9" w:rsidRPr="003D486E" w:rsidRDefault="00EC66C9" w:rsidP="009E58CF">
      <w:pPr>
        <w:pStyle w:val="BodyText"/>
        <w:numPr>
          <w:ilvl w:val="0"/>
          <w:numId w:val="18"/>
        </w:numPr>
        <w:spacing w:before="2"/>
        <w:ind w:right="34"/>
      </w:pPr>
      <w:r w:rsidRPr="003D486E">
        <w:t>Kay Burton-Williams</w:t>
      </w:r>
      <w:r w:rsidRPr="003D486E">
        <w:tab/>
      </w:r>
      <w:r w:rsidRPr="003D486E">
        <w:tab/>
        <w:t>Director of Student Experience &amp; DSL</w:t>
      </w:r>
    </w:p>
    <w:p w14:paraId="70A2DB47" w14:textId="1E314C08" w:rsidR="004C0FC9" w:rsidRPr="003D486E" w:rsidRDefault="00EC66C9" w:rsidP="009E58CF">
      <w:pPr>
        <w:pStyle w:val="BodyText"/>
        <w:numPr>
          <w:ilvl w:val="0"/>
          <w:numId w:val="18"/>
        </w:numPr>
        <w:spacing w:before="2"/>
        <w:ind w:right="34"/>
      </w:pPr>
      <w:r w:rsidRPr="003D486E">
        <w:t>Claire Harvey</w:t>
      </w:r>
      <w:r w:rsidRPr="003D486E">
        <w:tab/>
      </w:r>
      <w:r w:rsidRPr="003D486E">
        <w:tab/>
      </w:r>
      <w:r w:rsidR="00EB179C" w:rsidRPr="003D486E">
        <w:tab/>
      </w:r>
      <w:r w:rsidRPr="003D486E">
        <w:t>Head of Pastoral &amp; Wellbeing</w:t>
      </w:r>
    </w:p>
    <w:p w14:paraId="739DAE89" w14:textId="2405CC27" w:rsidR="00EC66C9" w:rsidRPr="003D486E" w:rsidRDefault="00EC66C9" w:rsidP="009E58CF">
      <w:pPr>
        <w:pStyle w:val="BodyText"/>
        <w:numPr>
          <w:ilvl w:val="0"/>
          <w:numId w:val="18"/>
        </w:numPr>
        <w:spacing w:before="2"/>
        <w:ind w:right="34"/>
      </w:pPr>
      <w:r w:rsidRPr="003D486E">
        <w:t xml:space="preserve">Benjamin Blackwell </w:t>
      </w:r>
      <w:r w:rsidRPr="003D486E">
        <w:tab/>
      </w:r>
      <w:r w:rsidRPr="003D486E">
        <w:tab/>
        <w:t>Deputy Head of Pastoral &amp; Wellbeing</w:t>
      </w:r>
    </w:p>
    <w:p w14:paraId="0D75ABD8" w14:textId="7D4D9D36" w:rsidR="00635D75" w:rsidRPr="003D486E" w:rsidRDefault="00635D75" w:rsidP="00A31C90">
      <w:pPr>
        <w:pStyle w:val="BodyText"/>
        <w:spacing w:before="2"/>
        <w:ind w:right="34" w:firstLine="360"/>
      </w:pPr>
      <w:r w:rsidRPr="003D486E">
        <w:t>Supported by</w:t>
      </w:r>
    </w:p>
    <w:p w14:paraId="37A20293" w14:textId="436690DD" w:rsidR="00635D75" w:rsidRPr="003D486E" w:rsidRDefault="00635D75" w:rsidP="009E58CF">
      <w:pPr>
        <w:pStyle w:val="BodyText"/>
        <w:numPr>
          <w:ilvl w:val="0"/>
          <w:numId w:val="18"/>
        </w:numPr>
        <w:spacing w:before="2"/>
        <w:ind w:right="34"/>
      </w:pPr>
      <w:r w:rsidRPr="003D486E">
        <w:t xml:space="preserve">Performance Coaches </w:t>
      </w:r>
      <w:r w:rsidRPr="003D486E">
        <w:tab/>
      </w:r>
      <w:r w:rsidR="00A31C90" w:rsidRPr="003D486E">
        <w:t>Staff</w:t>
      </w:r>
      <w:r w:rsidRPr="003D486E">
        <w:t xml:space="preserve"> across </w:t>
      </w:r>
      <w:proofErr w:type="spellStart"/>
      <w:r w:rsidRPr="003D486E">
        <w:t>BMet</w:t>
      </w:r>
      <w:proofErr w:type="spellEnd"/>
      <w:r w:rsidRPr="003D486E">
        <w:t xml:space="preserve"> colleges</w:t>
      </w:r>
    </w:p>
    <w:p w14:paraId="3E54C904" w14:textId="77777777" w:rsidR="0041636E" w:rsidRPr="003D486E" w:rsidRDefault="0041636E" w:rsidP="0041636E">
      <w:pPr>
        <w:pStyle w:val="BodyText"/>
        <w:ind w:right="34"/>
        <w:rPr>
          <w:b/>
          <w:bCs/>
        </w:rPr>
      </w:pPr>
    </w:p>
    <w:p w14:paraId="2F98C9B5" w14:textId="7B246572" w:rsidR="00787386" w:rsidRPr="003D486E" w:rsidRDefault="00860BA9" w:rsidP="0041636E">
      <w:pPr>
        <w:pStyle w:val="BodyText"/>
        <w:ind w:right="34"/>
        <w:rPr>
          <w:b/>
        </w:rPr>
      </w:pPr>
      <w:r w:rsidRPr="003D486E">
        <w:rPr>
          <w:b/>
        </w:rPr>
        <w:t>Co-ordinating Arrangements – Safeguarding and Radicalisation</w:t>
      </w:r>
    </w:p>
    <w:p w14:paraId="0483F187" w14:textId="77777777" w:rsidR="0041636E" w:rsidRPr="003D486E" w:rsidRDefault="0041636E" w:rsidP="0041636E">
      <w:pPr>
        <w:pStyle w:val="BodyText"/>
        <w:ind w:right="34"/>
        <w:jc w:val="both"/>
      </w:pPr>
    </w:p>
    <w:p w14:paraId="07399E94" w14:textId="699B43C6" w:rsidR="00787386" w:rsidRPr="003D486E" w:rsidRDefault="00860BA9" w:rsidP="0041636E">
      <w:pPr>
        <w:pStyle w:val="BodyText"/>
        <w:ind w:right="34"/>
        <w:jc w:val="both"/>
      </w:pPr>
      <w:r w:rsidRPr="003D486E">
        <w:t xml:space="preserve">Overall co-ordination of policy and practice for child protection, safeguarding and radicalisation will be achieved through a Safeguarding </w:t>
      </w:r>
      <w:r w:rsidR="0025477C" w:rsidRPr="003D486E">
        <w:t xml:space="preserve">Thematic </w:t>
      </w:r>
      <w:r w:rsidRPr="003D486E">
        <w:t>Committee with the following terms of</w:t>
      </w:r>
      <w:r w:rsidRPr="003D486E">
        <w:rPr>
          <w:spacing w:val="-18"/>
        </w:rPr>
        <w:t xml:space="preserve"> </w:t>
      </w:r>
      <w:r w:rsidRPr="003D486E">
        <w:t>reference:</w:t>
      </w:r>
    </w:p>
    <w:p w14:paraId="48855301" w14:textId="77777777" w:rsidR="00787386" w:rsidRPr="003D486E" w:rsidRDefault="00787386" w:rsidP="00D52BB8">
      <w:pPr>
        <w:pStyle w:val="BodyText"/>
        <w:spacing w:before="1"/>
        <w:ind w:right="34"/>
        <w:jc w:val="both"/>
      </w:pPr>
    </w:p>
    <w:p w14:paraId="3DCE32E4" w14:textId="0FA58F32" w:rsidR="00787386" w:rsidRPr="003D486E" w:rsidRDefault="00860BA9" w:rsidP="009E58CF">
      <w:pPr>
        <w:pStyle w:val="ListParagraph"/>
        <w:numPr>
          <w:ilvl w:val="0"/>
          <w:numId w:val="4"/>
        </w:numPr>
        <w:tabs>
          <w:tab w:val="left" w:pos="592"/>
          <w:tab w:val="left" w:pos="593"/>
        </w:tabs>
        <w:ind w:right="34"/>
        <w:jc w:val="both"/>
      </w:pPr>
      <w:r w:rsidRPr="003D486E">
        <w:t>Assist the Governing Body and Principal to discharge their responsibilities under any relevant safeguarding and Prevent legislation and</w:t>
      </w:r>
      <w:r w:rsidRPr="003D486E">
        <w:rPr>
          <w:spacing w:val="-24"/>
        </w:rPr>
        <w:t xml:space="preserve"> </w:t>
      </w:r>
      <w:r w:rsidRPr="003D486E">
        <w:t>responsibilities</w:t>
      </w:r>
      <w:r w:rsidR="00334B2C" w:rsidRPr="003D486E">
        <w:t>:</w:t>
      </w:r>
    </w:p>
    <w:p w14:paraId="2A833364" w14:textId="093A6334" w:rsidR="00787386" w:rsidRPr="003D486E" w:rsidRDefault="00860BA9" w:rsidP="009E58CF">
      <w:pPr>
        <w:pStyle w:val="ListParagraph"/>
        <w:numPr>
          <w:ilvl w:val="0"/>
          <w:numId w:val="4"/>
        </w:numPr>
        <w:tabs>
          <w:tab w:val="left" w:pos="592"/>
          <w:tab w:val="left" w:pos="593"/>
        </w:tabs>
        <w:spacing w:before="13"/>
        <w:ind w:right="34"/>
        <w:jc w:val="both"/>
      </w:pPr>
      <w:r w:rsidRPr="003D486E">
        <w:t>Ensure that Safeguarding is taken into account in all strategic planning</w:t>
      </w:r>
      <w:r w:rsidRPr="003D486E">
        <w:rPr>
          <w:spacing w:val="-26"/>
        </w:rPr>
        <w:t xml:space="preserve"> </w:t>
      </w:r>
      <w:r w:rsidRPr="003D486E">
        <w:t>processes</w:t>
      </w:r>
      <w:r w:rsidR="00334B2C" w:rsidRPr="003D486E">
        <w:t>;</w:t>
      </w:r>
    </w:p>
    <w:p w14:paraId="06573FA6" w14:textId="4B98F5FD" w:rsidR="00787386" w:rsidRPr="003D486E" w:rsidRDefault="00860BA9" w:rsidP="009E58CF">
      <w:pPr>
        <w:pStyle w:val="ListParagraph"/>
        <w:numPr>
          <w:ilvl w:val="0"/>
          <w:numId w:val="4"/>
        </w:numPr>
        <w:tabs>
          <w:tab w:val="left" w:pos="594"/>
          <w:tab w:val="left" w:pos="595"/>
        </w:tabs>
        <w:spacing w:before="35"/>
        <w:ind w:left="594" w:right="34"/>
        <w:jc w:val="both"/>
      </w:pPr>
      <w:r w:rsidRPr="003D486E">
        <w:t>Establish and maintain policies relating to Safeguarding, Child Protection and</w:t>
      </w:r>
      <w:r w:rsidR="00EC66C9" w:rsidRPr="003D486E">
        <w:rPr>
          <w:spacing w:val="-34"/>
        </w:rPr>
        <w:t xml:space="preserve"> </w:t>
      </w:r>
      <w:r w:rsidRPr="003D486E">
        <w:t>Prevent</w:t>
      </w:r>
      <w:r w:rsidR="00334B2C" w:rsidRPr="003D486E">
        <w:t>;</w:t>
      </w:r>
    </w:p>
    <w:p w14:paraId="5C317F3F" w14:textId="3399C409" w:rsidR="00787386" w:rsidRPr="003D486E" w:rsidRDefault="00860BA9" w:rsidP="009E58CF">
      <w:pPr>
        <w:pStyle w:val="ListParagraph"/>
        <w:numPr>
          <w:ilvl w:val="0"/>
          <w:numId w:val="4"/>
        </w:numPr>
        <w:tabs>
          <w:tab w:val="left" w:pos="594"/>
          <w:tab w:val="left" w:pos="595"/>
        </w:tabs>
        <w:spacing w:before="31"/>
        <w:ind w:left="594" w:right="34"/>
        <w:jc w:val="both"/>
      </w:pPr>
      <w:r w:rsidRPr="003D486E">
        <w:t>Respond to any initiatives in safeguarding and the Prevent agenda and to promote developments</w:t>
      </w:r>
      <w:r w:rsidR="00334B2C" w:rsidRPr="003D486E">
        <w:t>;</w:t>
      </w:r>
    </w:p>
    <w:p w14:paraId="71EB79B6" w14:textId="7AF15090" w:rsidR="00787386" w:rsidRPr="003D486E" w:rsidRDefault="00860BA9" w:rsidP="009E58CF">
      <w:pPr>
        <w:pStyle w:val="ListParagraph"/>
        <w:numPr>
          <w:ilvl w:val="0"/>
          <w:numId w:val="4"/>
        </w:numPr>
        <w:tabs>
          <w:tab w:val="left" w:pos="594"/>
          <w:tab w:val="left" w:pos="595"/>
        </w:tabs>
        <w:spacing w:before="10"/>
        <w:ind w:left="594" w:right="34"/>
        <w:jc w:val="both"/>
      </w:pPr>
      <w:r w:rsidRPr="003D486E">
        <w:t xml:space="preserve">Check that Safeguarding and Prevent policies and procedures are in place and statutory training has taken place including </w:t>
      </w:r>
      <w:r w:rsidR="002C6D5E" w:rsidRPr="003D486E">
        <w:t>Out of College Visits and Activities Procedure</w:t>
      </w:r>
      <w:r w:rsidR="00334B2C" w:rsidRPr="003D486E">
        <w:t>;</w:t>
      </w:r>
    </w:p>
    <w:p w14:paraId="71A9358C" w14:textId="51F4BB68" w:rsidR="00787386" w:rsidRPr="003D486E" w:rsidRDefault="00860BA9" w:rsidP="009E58CF">
      <w:pPr>
        <w:pStyle w:val="ListParagraph"/>
        <w:numPr>
          <w:ilvl w:val="0"/>
          <w:numId w:val="4"/>
        </w:numPr>
        <w:tabs>
          <w:tab w:val="left" w:pos="594"/>
          <w:tab w:val="left" w:pos="595"/>
          <w:tab w:val="left" w:pos="4056"/>
          <w:tab w:val="left" w:pos="4560"/>
        </w:tabs>
        <w:spacing w:before="12"/>
        <w:ind w:left="594" w:right="34"/>
        <w:jc w:val="both"/>
      </w:pPr>
      <w:r w:rsidRPr="003D486E">
        <w:t xml:space="preserve">Ensure the </w:t>
      </w:r>
      <w:r w:rsidR="00893B38" w:rsidRPr="003D486E">
        <w:t>College</w:t>
      </w:r>
      <w:r w:rsidRPr="003D486E">
        <w:rPr>
          <w:spacing w:val="10"/>
        </w:rPr>
        <w:t xml:space="preserve"> </w:t>
      </w:r>
      <w:r w:rsidR="00265F25" w:rsidRPr="003D486E">
        <w:t xml:space="preserve">is </w:t>
      </w:r>
      <w:r w:rsidR="00334B2C" w:rsidRPr="003D486E">
        <w:t xml:space="preserve">fulfilling </w:t>
      </w:r>
      <w:r w:rsidR="00D431FB" w:rsidRPr="003D486E">
        <w:t xml:space="preserve">its </w:t>
      </w:r>
      <w:r w:rsidRPr="003D486E">
        <w:t>responsibilities regarding Safeguarding and Child Protection and</w:t>
      </w:r>
      <w:r w:rsidRPr="003D486E">
        <w:rPr>
          <w:spacing w:val="-12"/>
        </w:rPr>
        <w:t xml:space="preserve"> </w:t>
      </w:r>
      <w:r w:rsidRPr="003D486E">
        <w:t>Prevent</w:t>
      </w:r>
      <w:r w:rsidR="00334B2C" w:rsidRPr="003D486E">
        <w:t>;</w:t>
      </w:r>
    </w:p>
    <w:p w14:paraId="03783493" w14:textId="3B4DD2BC" w:rsidR="00787386" w:rsidRPr="003D486E" w:rsidRDefault="00860BA9" w:rsidP="009E58CF">
      <w:pPr>
        <w:pStyle w:val="ListParagraph"/>
        <w:numPr>
          <w:ilvl w:val="0"/>
          <w:numId w:val="4"/>
        </w:numPr>
        <w:tabs>
          <w:tab w:val="left" w:pos="594"/>
          <w:tab w:val="left" w:pos="595"/>
        </w:tabs>
        <w:spacing w:before="11"/>
        <w:ind w:left="594" w:right="34"/>
        <w:jc w:val="both"/>
      </w:pPr>
      <w:r w:rsidRPr="003D486E">
        <w:t>Ensure effective dissemination</w:t>
      </w:r>
      <w:r w:rsidR="002C6D5E" w:rsidRPr="003D486E">
        <w:t xml:space="preserve"> </w:t>
      </w:r>
      <w:r w:rsidRPr="003D486E">
        <w:t xml:space="preserve">of </w:t>
      </w:r>
      <w:r w:rsidR="00334B2C" w:rsidRPr="003D486E">
        <w:t>Child Protection,</w:t>
      </w:r>
      <w:r w:rsidR="002C6D5E" w:rsidRPr="003D486E">
        <w:t xml:space="preserve"> </w:t>
      </w:r>
      <w:r w:rsidRPr="003D486E">
        <w:t>Safeguarding and Prevent policies, procedures and guidelines to staff, students and other</w:t>
      </w:r>
      <w:r w:rsidRPr="003D486E">
        <w:rPr>
          <w:spacing w:val="-4"/>
        </w:rPr>
        <w:t xml:space="preserve"> </w:t>
      </w:r>
      <w:r w:rsidRPr="003D486E">
        <w:t>stakeholders</w:t>
      </w:r>
      <w:r w:rsidR="00334B2C" w:rsidRPr="003D486E">
        <w:t>;</w:t>
      </w:r>
    </w:p>
    <w:p w14:paraId="3585907E" w14:textId="77777777" w:rsidR="00787386" w:rsidRPr="003D486E" w:rsidRDefault="00860BA9" w:rsidP="009E58CF">
      <w:pPr>
        <w:pStyle w:val="ListParagraph"/>
        <w:numPr>
          <w:ilvl w:val="0"/>
          <w:numId w:val="4"/>
        </w:numPr>
        <w:tabs>
          <w:tab w:val="left" w:pos="594"/>
          <w:tab w:val="left" w:pos="595"/>
        </w:tabs>
        <w:spacing w:before="5"/>
        <w:ind w:left="594" w:right="34"/>
        <w:jc w:val="both"/>
      </w:pPr>
      <w:r w:rsidRPr="003D486E">
        <w:t>Ensure appropriate members of staff complete the training course on safer</w:t>
      </w:r>
      <w:r w:rsidRPr="003D486E">
        <w:rPr>
          <w:spacing w:val="-38"/>
        </w:rPr>
        <w:t xml:space="preserve"> </w:t>
      </w:r>
      <w:r w:rsidRPr="003D486E">
        <w:t>recruitment</w:t>
      </w:r>
    </w:p>
    <w:p w14:paraId="4D21BEF5" w14:textId="52CF672E" w:rsidR="0025477C" w:rsidRPr="003D486E" w:rsidRDefault="00860BA9" w:rsidP="009E58CF">
      <w:pPr>
        <w:pStyle w:val="ListParagraph"/>
        <w:numPr>
          <w:ilvl w:val="0"/>
          <w:numId w:val="4"/>
        </w:numPr>
        <w:tabs>
          <w:tab w:val="left" w:pos="594"/>
          <w:tab w:val="left" w:pos="595"/>
        </w:tabs>
        <w:spacing w:before="33"/>
        <w:ind w:left="594" w:right="34"/>
        <w:jc w:val="both"/>
      </w:pPr>
      <w:r w:rsidRPr="003D486E">
        <w:t xml:space="preserve">Ensure that the </w:t>
      </w:r>
      <w:r w:rsidR="00893B38" w:rsidRPr="003D486E">
        <w:t>College</w:t>
      </w:r>
      <w:r w:rsidRPr="003D486E">
        <w:t xml:space="preserve"> follows Safe Recruitment practices and has a formal induction programme for all new staff</w:t>
      </w:r>
      <w:r w:rsidRPr="003D486E">
        <w:rPr>
          <w:spacing w:val="-14"/>
        </w:rPr>
        <w:t xml:space="preserve"> </w:t>
      </w:r>
      <w:r w:rsidRPr="003D486E">
        <w:t>member</w:t>
      </w:r>
      <w:r w:rsidR="003D486E">
        <w:t>s</w:t>
      </w:r>
      <w:r w:rsidR="00334B2C" w:rsidRPr="003D486E">
        <w:t>;</w:t>
      </w:r>
    </w:p>
    <w:p w14:paraId="3C19FD87" w14:textId="03BA36FD" w:rsidR="00787386" w:rsidRPr="003D486E" w:rsidRDefault="00860BA9" w:rsidP="009E58CF">
      <w:pPr>
        <w:pStyle w:val="ListParagraph"/>
        <w:numPr>
          <w:ilvl w:val="0"/>
          <w:numId w:val="4"/>
        </w:numPr>
        <w:tabs>
          <w:tab w:val="left" w:pos="595"/>
        </w:tabs>
        <w:spacing w:before="10" w:line="271" w:lineRule="auto"/>
        <w:ind w:left="594" w:right="34"/>
        <w:jc w:val="both"/>
      </w:pPr>
      <w:r w:rsidRPr="003D486E">
        <w:t xml:space="preserve">Provide support and guidance for </w:t>
      </w:r>
      <w:r w:rsidR="00334B2C" w:rsidRPr="003D486E">
        <w:t>SLT</w:t>
      </w:r>
      <w:r w:rsidRPr="003D486E">
        <w:t xml:space="preserve"> on all matters relating to Safeguarding and Child Protection and Prevent, to ensure the </w:t>
      </w:r>
      <w:r w:rsidR="00893B38" w:rsidRPr="003D486E">
        <w:t>College</w:t>
      </w:r>
      <w:r w:rsidRPr="003D486E">
        <w:t xml:space="preserve"> complies with Health &amp; Safety Regulations and statutory guidance relevant to</w:t>
      </w:r>
      <w:r w:rsidRPr="003D486E">
        <w:rPr>
          <w:spacing w:val="-25"/>
        </w:rPr>
        <w:t xml:space="preserve"> </w:t>
      </w:r>
      <w:r w:rsidRPr="003D486E">
        <w:t>safeguarding</w:t>
      </w:r>
      <w:r w:rsidR="00334B2C" w:rsidRPr="003D486E">
        <w:t>;</w:t>
      </w:r>
    </w:p>
    <w:p w14:paraId="4C1FF710" w14:textId="2C9B05C3" w:rsidR="00787386" w:rsidRPr="003D486E" w:rsidRDefault="00860BA9" w:rsidP="009E58CF">
      <w:pPr>
        <w:pStyle w:val="ListParagraph"/>
        <w:numPr>
          <w:ilvl w:val="0"/>
          <w:numId w:val="4"/>
        </w:numPr>
        <w:tabs>
          <w:tab w:val="left" w:pos="594"/>
          <w:tab w:val="left" w:pos="595"/>
        </w:tabs>
        <w:spacing w:before="5" w:line="266" w:lineRule="auto"/>
        <w:ind w:left="594" w:right="34"/>
        <w:jc w:val="both"/>
      </w:pPr>
      <w:r w:rsidRPr="003D486E">
        <w:t xml:space="preserve">Ensure that formal DBS checks are carried out for all new members of staff and that the </w:t>
      </w:r>
      <w:r w:rsidR="00334B2C" w:rsidRPr="003D486E">
        <w:t xml:space="preserve">college </w:t>
      </w:r>
      <w:r w:rsidRPr="003D486E">
        <w:t>maintains a ‘Single Central record’ for inspection</w:t>
      </w:r>
      <w:r w:rsidRPr="003D486E">
        <w:rPr>
          <w:spacing w:val="-32"/>
        </w:rPr>
        <w:t xml:space="preserve"> </w:t>
      </w:r>
      <w:r w:rsidRPr="003D486E">
        <w:t>purposes</w:t>
      </w:r>
      <w:r w:rsidR="00334B2C" w:rsidRPr="003D486E">
        <w:t>;</w:t>
      </w:r>
    </w:p>
    <w:p w14:paraId="0156048C" w14:textId="5F7CB755" w:rsidR="00787386" w:rsidRPr="003D486E" w:rsidRDefault="00860BA9" w:rsidP="009E58CF">
      <w:pPr>
        <w:pStyle w:val="ListParagraph"/>
        <w:numPr>
          <w:ilvl w:val="0"/>
          <w:numId w:val="4"/>
        </w:numPr>
        <w:tabs>
          <w:tab w:val="left" w:pos="594"/>
          <w:tab w:val="left" w:pos="595"/>
        </w:tabs>
        <w:spacing w:before="10" w:line="266" w:lineRule="auto"/>
        <w:ind w:left="594" w:right="34"/>
        <w:jc w:val="both"/>
      </w:pPr>
      <w:r w:rsidRPr="003D486E">
        <w:t xml:space="preserve">Ensure that appropriate software and procedures are in place to facilitate keeping </w:t>
      </w:r>
      <w:r w:rsidR="00C7296C" w:rsidRPr="003D486E">
        <w:t xml:space="preserve">students </w:t>
      </w:r>
      <w:r w:rsidRPr="003D486E">
        <w:t>safe</w:t>
      </w:r>
      <w:r w:rsidRPr="003D486E">
        <w:rPr>
          <w:spacing w:val="-5"/>
        </w:rPr>
        <w:t xml:space="preserve"> </w:t>
      </w:r>
      <w:r w:rsidRPr="003D486E">
        <w:t>online</w:t>
      </w:r>
      <w:r w:rsidR="00334B2C" w:rsidRPr="003D486E">
        <w:t>;</w:t>
      </w:r>
    </w:p>
    <w:p w14:paraId="7E4B3E8F" w14:textId="1B6C2988" w:rsidR="00787386" w:rsidRPr="003D486E" w:rsidRDefault="00860BA9" w:rsidP="009E58CF">
      <w:pPr>
        <w:pStyle w:val="ListParagraph"/>
        <w:numPr>
          <w:ilvl w:val="0"/>
          <w:numId w:val="4"/>
        </w:numPr>
        <w:tabs>
          <w:tab w:val="left" w:pos="594"/>
          <w:tab w:val="left" w:pos="595"/>
        </w:tabs>
        <w:spacing w:before="13" w:line="268" w:lineRule="auto"/>
        <w:ind w:left="594" w:right="34"/>
        <w:jc w:val="both"/>
        <w:sectPr w:rsidR="00787386" w:rsidRPr="003D486E" w:rsidSect="00B10F4C">
          <w:pgSz w:w="11920" w:h="16850"/>
          <w:pgMar w:top="1400" w:right="1147" w:bottom="1418" w:left="1100" w:header="0" w:footer="994" w:gutter="0"/>
          <w:cols w:space="720"/>
        </w:sectPr>
      </w:pPr>
      <w:r w:rsidRPr="003D486E">
        <w:t>Assist the DSL in maintaining detailed procedures for dealing with allegations of abuse and the reporting of</w:t>
      </w:r>
      <w:r w:rsidRPr="003D486E">
        <w:rPr>
          <w:spacing w:val="-10"/>
        </w:rPr>
        <w:t xml:space="preserve"> </w:t>
      </w:r>
      <w:r w:rsidRPr="003D486E">
        <w:t>concern</w:t>
      </w:r>
      <w:r w:rsidR="00334B2C" w:rsidRPr="003D486E">
        <w:t>.</w:t>
      </w:r>
    </w:p>
    <w:p w14:paraId="27ABFF18" w14:textId="77777777" w:rsidR="00787386" w:rsidRPr="003D486E" w:rsidRDefault="00787386" w:rsidP="00D52BB8">
      <w:pPr>
        <w:pStyle w:val="BodyText"/>
        <w:ind w:right="34"/>
      </w:pPr>
    </w:p>
    <w:p w14:paraId="0C65FB09" w14:textId="77777777" w:rsidR="00787386" w:rsidRPr="003D486E" w:rsidRDefault="00787386" w:rsidP="00D52BB8">
      <w:pPr>
        <w:pStyle w:val="BodyText"/>
        <w:ind w:right="34"/>
      </w:pPr>
    </w:p>
    <w:p w14:paraId="3F5C4E67" w14:textId="77777777" w:rsidR="00787386" w:rsidRPr="003D486E" w:rsidRDefault="00787386" w:rsidP="00D52BB8">
      <w:pPr>
        <w:pStyle w:val="BodyText"/>
        <w:ind w:right="34"/>
      </w:pPr>
    </w:p>
    <w:p w14:paraId="53389FDB" w14:textId="77777777" w:rsidR="00787386" w:rsidRPr="003D486E" w:rsidRDefault="00787386" w:rsidP="00D52BB8">
      <w:pPr>
        <w:pStyle w:val="BodyText"/>
        <w:ind w:right="34"/>
      </w:pPr>
    </w:p>
    <w:p w14:paraId="3E59779D" w14:textId="77777777" w:rsidR="00787386" w:rsidRPr="003D486E" w:rsidRDefault="00787386" w:rsidP="00D52BB8">
      <w:pPr>
        <w:pStyle w:val="BodyText"/>
        <w:ind w:right="34"/>
      </w:pPr>
    </w:p>
    <w:p w14:paraId="094EA0D3" w14:textId="77777777" w:rsidR="00787386" w:rsidRPr="003D486E" w:rsidRDefault="00787386" w:rsidP="00D52BB8">
      <w:pPr>
        <w:pStyle w:val="BodyText"/>
        <w:ind w:right="34"/>
      </w:pPr>
    </w:p>
    <w:p w14:paraId="287C6983" w14:textId="77777777" w:rsidR="00787386" w:rsidRPr="003D486E" w:rsidRDefault="00787386" w:rsidP="00D52BB8">
      <w:pPr>
        <w:pStyle w:val="BodyText"/>
        <w:ind w:right="34"/>
      </w:pPr>
    </w:p>
    <w:p w14:paraId="47E89C88" w14:textId="77777777" w:rsidR="00787386" w:rsidRPr="003D486E" w:rsidRDefault="00787386" w:rsidP="00D52BB8">
      <w:pPr>
        <w:pStyle w:val="BodyText"/>
        <w:ind w:right="34"/>
      </w:pPr>
    </w:p>
    <w:p w14:paraId="41C9F45C" w14:textId="77777777" w:rsidR="00787386" w:rsidRPr="003D486E" w:rsidRDefault="00787386" w:rsidP="00D52BB8">
      <w:pPr>
        <w:pStyle w:val="BodyText"/>
        <w:ind w:right="34"/>
      </w:pPr>
    </w:p>
    <w:p w14:paraId="7BB036EC" w14:textId="77777777" w:rsidR="00787386" w:rsidRPr="003D486E" w:rsidRDefault="00787386" w:rsidP="00D52BB8">
      <w:pPr>
        <w:pStyle w:val="BodyText"/>
        <w:ind w:right="34"/>
      </w:pPr>
    </w:p>
    <w:p w14:paraId="32380335" w14:textId="77777777" w:rsidR="00787386" w:rsidRPr="003D486E" w:rsidRDefault="00787386" w:rsidP="00D52BB8">
      <w:pPr>
        <w:pStyle w:val="BodyText"/>
        <w:ind w:right="34"/>
      </w:pPr>
    </w:p>
    <w:p w14:paraId="29DFCB51" w14:textId="77777777" w:rsidR="00787386" w:rsidRPr="003D486E" w:rsidRDefault="00787386" w:rsidP="00D52BB8">
      <w:pPr>
        <w:pStyle w:val="BodyText"/>
        <w:ind w:right="34"/>
      </w:pPr>
    </w:p>
    <w:p w14:paraId="0987ABB6" w14:textId="77777777" w:rsidR="00787386" w:rsidRPr="003D486E" w:rsidRDefault="00787386" w:rsidP="00D52BB8">
      <w:pPr>
        <w:pStyle w:val="BodyText"/>
        <w:ind w:right="34"/>
      </w:pPr>
    </w:p>
    <w:p w14:paraId="34D30AF5" w14:textId="77777777" w:rsidR="00787386" w:rsidRPr="003D486E" w:rsidRDefault="00787386" w:rsidP="00D52BB8">
      <w:pPr>
        <w:pStyle w:val="BodyText"/>
        <w:ind w:right="34"/>
      </w:pPr>
    </w:p>
    <w:p w14:paraId="1F58286E" w14:textId="77777777" w:rsidR="00787386" w:rsidRPr="003D486E" w:rsidRDefault="00787386" w:rsidP="00D52BB8">
      <w:pPr>
        <w:pStyle w:val="BodyText"/>
        <w:ind w:right="34"/>
      </w:pPr>
    </w:p>
    <w:p w14:paraId="1413CC1F" w14:textId="77777777" w:rsidR="00787386" w:rsidRPr="003D486E" w:rsidRDefault="00787386" w:rsidP="00D52BB8">
      <w:pPr>
        <w:pStyle w:val="BodyText"/>
        <w:ind w:right="34"/>
      </w:pPr>
    </w:p>
    <w:p w14:paraId="568A71AA" w14:textId="77777777" w:rsidR="00787386" w:rsidRPr="003D486E" w:rsidRDefault="00787386" w:rsidP="00D52BB8">
      <w:pPr>
        <w:pStyle w:val="BodyText"/>
        <w:ind w:right="34"/>
      </w:pPr>
    </w:p>
    <w:p w14:paraId="18376DA3" w14:textId="77777777" w:rsidR="00787386" w:rsidRPr="003D486E" w:rsidRDefault="00787386" w:rsidP="00D52BB8">
      <w:pPr>
        <w:pStyle w:val="BodyText"/>
        <w:ind w:right="34"/>
      </w:pPr>
    </w:p>
    <w:p w14:paraId="2175C8C1" w14:textId="1F81FC6F" w:rsidR="00787386" w:rsidRPr="003D486E" w:rsidRDefault="00EE3EFE" w:rsidP="00D52BB8">
      <w:pPr>
        <w:spacing w:before="77"/>
        <w:ind w:left="2714" w:right="34" w:hanging="623"/>
        <w:rPr>
          <w:b/>
          <w:sz w:val="52"/>
          <w:szCs w:val="52"/>
        </w:rPr>
      </w:pPr>
      <w:r w:rsidRPr="003D486E">
        <w:rPr>
          <w:b/>
          <w:sz w:val="52"/>
          <w:szCs w:val="52"/>
        </w:rPr>
        <w:t>Safeguarding Procedure</w:t>
      </w:r>
    </w:p>
    <w:p w14:paraId="3EA352FB" w14:textId="77777777" w:rsidR="00787386" w:rsidRPr="003D486E" w:rsidRDefault="00787386" w:rsidP="00D52BB8">
      <w:pPr>
        <w:ind w:right="34"/>
        <w:sectPr w:rsidR="00787386" w:rsidRPr="003D486E" w:rsidSect="00D52BB8">
          <w:pgSz w:w="11920" w:h="16850"/>
          <w:pgMar w:top="1600" w:right="1147" w:bottom="1260" w:left="1100" w:header="0" w:footer="994" w:gutter="0"/>
          <w:cols w:space="720"/>
        </w:sectPr>
      </w:pPr>
    </w:p>
    <w:p w14:paraId="1AB329DF" w14:textId="7C378380" w:rsidR="00787386" w:rsidRPr="003D486E" w:rsidRDefault="002B27DE" w:rsidP="00D52BB8">
      <w:pPr>
        <w:pStyle w:val="Heading2"/>
        <w:spacing w:before="65"/>
        <w:ind w:left="0" w:right="34"/>
      </w:pPr>
      <w:bookmarkStart w:id="2" w:name="_Hlk83844513"/>
      <w:r w:rsidRPr="003D486E">
        <w:t xml:space="preserve">Safeguarding and Prevent Procedures </w:t>
      </w:r>
      <w:proofErr w:type="spellStart"/>
      <w:r w:rsidRPr="003D486E">
        <w:t>inc</w:t>
      </w:r>
      <w:proofErr w:type="spellEnd"/>
      <w:r w:rsidRPr="003D486E">
        <w:t xml:space="preserve"> guidance notes</w:t>
      </w:r>
    </w:p>
    <w:p w14:paraId="78BCB4FD" w14:textId="77777777" w:rsidR="009A4AFC" w:rsidRPr="003D486E" w:rsidRDefault="009A4AFC" w:rsidP="00D52BB8">
      <w:pPr>
        <w:pStyle w:val="Heading2"/>
        <w:spacing w:before="65"/>
        <w:ind w:left="0" w:right="34"/>
      </w:pPr>
    </w:p>
    <w:bookmarkEnd w:id="2"/>
    <w:p w14:paraId="4AF44B3C" w14:textId="11C85CCA" w:rsidR="002B27DE" w:rsidRPr="003D486E" w:rsidRDefault="00860BA9" w:rsidP="00D52BB8">
      <w:pPr>
        <w:pStyle w:val="BodyText"/>
        <w:spacing w:before="28"/>
        <w:ind w:left="7" w:right="34"/>
        <w:rPr>
          <w:spacing w:val="-5"/>
        </w:rPr>
      </w:pPr>
      <w:r w:rsidRPr="003D486E">
        <w:rPr>
          <w:spacing w:val="-5"/>
        </w:rPr>
        <w:t xml:space="preserve">Dealing </w:t>
      </w:r>
      <w:r w:rsidRPr="003D486E">
        <w:rPr>
          <w:spacing w:val="-3"/>
        </w:rPr>
        <w:t xml:space="preserve">with </w:t>
      </w:r>
      <w:r w:rsidRPr="003D486E">
        <w:rPr>
          <w:spacing w:val="-5"/>
        </w:rPr>
        <w:t xml:space="preserve">Disclosure </w:t>
      </w:r>
      <w:r w:rsidRPr="003D486E">
        <w:rPr>
          <w:spacing w:val="-3"/>
        </w:rPr>
        <w:t xml:space="preserve">of </w:t>
      </w:r>
      <w:r w:rsidRPr="003D486E">
        <w:rPr>
          <w:spacing w:val="-5"/>
        </w:rPr>
        <w:t xml:space="preserve">Abuse </w:t>
      </w:r>
      <w:r w:rsidRPr="003D486E">
        <w:t xml:space="preserve">and </w:t>
      </w:r>
      <w:r w:rsidRPr="003D486E">
        <w:rPr>
          <w:spacing w:val="-5"/>
        </w:rPr>
        <w:t xml:space="preserve">Procedure </w:t>
      </w:r>
      <w:r w:rsidRPr="003D486E">
        <w:t xml:space="preserve">for </w:t>
      </w:r>
      <w:r w:rsidRPr="003D486E">
        <w:rPr>
          <w:spacing w:val="-5"/>
        </w:rPr>
        <w:t xml:space="preserve">Reporting Concerns </w:t>
      </w:r>
      <w:r w:rsidR="002B27DE" w:rsidRPr="003D486E">
        <w:rPr>
          <w:spacing w:val="-5"/>
        </w:rPr>
        <w:t>(Appendix 1</w:t>
      </w:r>
      <w:r w:rsidR="004510D8" w:rsidRPr="003D486E">
        <w:rPr>
          <w:spacing w:val="-5"/>
        </w:rPr>
        <w:t>,1a</w:t>
      </w:r>
      <w:r w:rsidR="002B27DE" w:rsidRPr="003D486E">
        <w:rPr>
          <w:spacing w:val="-5"/>
        </w:rPr>
        <w:t>)</w:t>
      </w:r>
    </w:p>
    <w:p w14:paraId="5B654022" w14:textId="77777777" w:rsidR="002B27DE" w:rsidRPr="003D486E" w:rsidRDefault="002B27DE" w:rsidP="00D52BB8">
      <w:pPr>
        <w:pStyle w:val="BodyText"/>
        <w:spacing w:before="37"/>
        <w:ind w:left="7" w:right="34"/>
        <w:jc w:val="both"/>
        <w:rPr>
          <w:spacing w:val="-3"/>
        </w:rPr>
      </w:pPr>
    </w:p>
    <w:p w14:paraId="4B4F6210" w14:textId="74B71E5B" w:rsidR="00787386" w:rsidRPr="003D486E" w:rsidRDefault="00860BA9" w:rsidP="00D52BB8">
      <w:pPr>
        <w:pStyle w:val="BodyText"/>
        <w:spacing w:before="37"/>
        <w:ind w:left="7" w:right="34"/>
        <w:jc w:val="both"/>
      </w:pPr>
      <w:r w:rsidRPr="003D486E">
        <w:t xml:space="preserve">It is important to remember that safeguarding incidents could happen </w:t>
      </w:r>
      <w:r w:rsidR="00265F25" w:rsidRPr="003D486E">
        <w:t>anywhere,</w:t>
      </w:r>
      <w:r w:rsidRPr="003D486E">
        <w:t xml:space="preserve"> and all staff </w:t>
      </w:r>
      <w:r w:rsidRPr="003D486E">
        <w:rPr>
          <w:spacing w:val="-3"/>
        </w:rPr>
        <w:t xml:space="preserve">should </w:t>
      </w:r>
      <w:r w:rsidRPr="003D486E">
        <w:t xml:space="preserve">be </w:t>
      </w:r>
      <w:r w:rsidRPr="003D486E">
        <w:rPr>
          <w:spacing w:val="-4"/>
        </w:rPr>
        <w:t xml:space="preserve">alert </w:t>
      </w:r>
      <w:r w:rsidRPr="003D486E">
        <w:t xml:space="preserve">to </w:t>
      </w:r>
      <w:r w:rsidRPr="003D486E">
        <w:rPr>
          <w:spacing w:val="-5"/>
        </w:rPr>
        <w:t xml:space="preserve">possible </w:t>
      </w:r>
      <w:r w:rsidR="001333B8" w:rsidRPr="003D486E">
        <w:rPr>
          <w:spacing w:val="-3"/>
        </w:rPr>
        <w:t>concerns</w:t>
      </w:r>
      <w:r w:rsidRPr="003D486E">
        <w:rPr>
          <w:spacing w:val="-3"/>
        </w:rPr>
        <w:t xml:space="preserve"> </w:t>
      </w:r>
      <w:r w:rsidRPr="003D486E">
        <w:rPr>
          <w:spacing w:val="-5"/>
        </w:rPr>
        <w:t xml:space="preserve">being </w:t>
      </w:r>
      <w:r w:rsidRPr="003D486E">
        <w:rPr>
          <w:spacing w:val="-3"/>
        </w:rPr>
        <w:t xml:space="preserve">raised in </w:t>
      </w:r>
      <w:r w:rsidR="00893B38" w:rsidRPr="003D486E">
        <w:rPr>
          <w:spacing w:val="-5"/>
        </w:rPr>
        <w:t>College</w:t>
      </w:r>
      <w:r w:rsidRPr="003D486E">
        <w:rPr>
          <w:spacing w:val="-5"/>
        </w:rPr>
        <w:t xml:space="preserve">. </w:t>
      </w:r>
      <w:r w:rsidRPr="003D486E">
        <w:t xml:space="preserve">What to do </w:t>
      </w:r>
      <w:r w:rsidRPr="003D486E">
        <w:rPr>
          <w:spacing w:val="-3"/>
        </w:rPr>
        <w:t xml:space="preserve">if </w:t>
      </w:r>
      <w:r w:rsidRPr="003D486E">
        <w:t xml:space="preserve">a </w:t>
      </w:r>
      <w:r w:rsidR="00EC448F" w:rsidRPr="003D486E">
        <w:rPr>
          <w:spacing w:val="-4"/>
        </w:rPr>
        <w:t>student</w:t>
      </w:r>
      <w:r w:rsidRPr="003D486E">
        <w:rPr>
          <w:spacing w:val="-4"/>
        </w:rPr>
        <w:t xml:space="preserve"> </w:t>
      </w:r>
      <w:r w:rsidRPr="003D486E">
        <w:rPr>
          <w:spacing w:val="-3"/>
        </w:rPr>
        <w:t xml:space="preserve">tells </w:t>
      </w:r>
      <w:r w:rsidRPr="003D486E">
        <w:t xml:space="preserve">a </w:t>
      </w:r>
      <w:r w:rsidRPr="003D486E">
        <w:rPr>
          <w:spacing w:val="-4"/>
        </w:rPr>
        <w:t xml:space="preserve">member </w:t>
      </w:r>
      <w:r w:rsidRPr="003D486E">
        <w:t xml:space="preserve">of </w:t>
      </w:r>
      <w:r w:rsidRPr="003D486E">
        <w:rPr>
          <w:spacing w:val="-4"/>
        </w:rPr>
        <w:t>staff about possible abuse:</w:t>
      </w:r>
    </w:p>
    <w:p w14:paraId="3F71D994" w14:textId="77777777" w:rsidR="00787386" w:rsidRPr="003D486E" w:rsidRDefault="00860BA9" w:rsidP="009E58CF">
      <w:pPr>
        <w:pStyle w:val="BodyText"/>
        <w:numPr>
          <w:ilvl w:val="0"/>
          <w:numId w:val="19"/>
        </w:numPr>
        <w:spacing w:before="93"/>
        <w:ind w:left="759" w:right="34"/>
        <w:jc w:val="both"/>
      </w:pPr>
      <w:r w:rsidRPr="003D486E">
        <w:t>Listen carefully and stay calm. Treat the matter seriously.</w:t>
      </w:r>
    </w:p>
    <w:p w14:paraId="0DB4CD79" w14:textId="77777777" w:rsidR="00787386" w:rsidRPr="003D486E" w:rsidRDefault="00860BA9" w:rsidP="009E58CF">
      <w:pPr>
        <w:pStyle w:val="BodyText"/>
        <w:numPr>
          <w:ilvl w:val="0"/>
          <w:numId w:val="19"/>
        </w:numPr>
        <w:spacing w:before="35"/>
        <w:ind w:left="759" w:right="34"/>
        <w:jc w:val="both"/>
      </w:pPr>
      <w:r w:rsidRPr="003D486E">
        <w:t>Questions should be kept to the minimum necessary to understand what is being alleged. Care must be taken in asking or interpreting responses to questions about indications of abuse, as this could have an effect on the evidence which is put forward if there are subsequent legal proceedings.</w:t>
      </w:r>
    </w:p>
    <w:p w14:paraId="6C3B521A" w14:textId="0CA96E49" w:rsidR="00787386" w:rsidRPr="003D486E" w:rsidRDefault="00860BA9" w:rsidP="009E58CF">
      <w:pPr>
        <w:pStyle w:val="BodyText"/>
        <w:numPr>
          <w:ilvl w:val="0"/>
          <w:numId w:val="19"/>
        </w:numPr>
        <w:spacing w:before="4"/>
        <w:ind w:left="759" w:right="34"/>
        <w:jc w:val="both"/>
      </w:pPr>
      <w:r w:rsidRPr="003D486E">
        <w:rPr>
          <w:spacing w:val="-4"/>
        </w:rPr>
        <w:t xml:space="preserve">Reassure </w:t>
      </w:r>
      <w:r w:rsidRPr="003D486E">
        <w:t xml:space="preserve">the </w:t>
      </w:r>
      <w:r w:rsidR="00EC448F" w:rsidRPr="003D486E">
        <w:rPr>
          <w:spacing w:val="-4"/>
        </w:rPr>
        <w:t>student</w:t>
      </w:r>
      <w:r w:rsidRPr="003D486E">
        <w:rPr>
          <w:spacing w:val="-4"/>
        </w:rPr>
        <w:t xml:space="preserve"> </w:t>
      </w:r>
      <w:r w:rsidRPr="003D486E">
        <w:t xml:space="preserve">that by </w:t>
      </w:r>
      <w:r w:rsidRPr="003D486E">
        <w:rPr>
          <w:spacing w:val="-4"/>
        </w:rPr>
        <w:t xml:space="preserve">telling you, </w:t>
      </w:r>
      <w:r w:rsidRPr="003D486E">
        <w:t xml:space="preserve">they </w:t>
      </w:r>
      <w:r w:rsidRPr="003D486E">
        <w:rPr>
          <w:spacing w:val="-4"/>
        </w:rPr>
        <w:t xml:space="preserve">have </w:t>
      </w:r>
      <w:r w:rsidRPr="003D486E">
        <w:rPr>
          <w:spacing w:val="-3"/>
        </w:rPr>
        <w:t xml:space="preserve">done </w:t>
      </w:r>
      <w:r w:rsidRPr="003D486E">
        <w:t xml:space="preserve">the right </w:t>
      </w:r>
      <w:r w:rsidRPr="003D486E">
        <w:rPr>
          <w:spacing w:val="-4"/>
        </w:rPr>
        <w:t xml:space="preserve">thing. </w:t>
      </w:r>
      <w:r w:rsidRPr="003D486E">
        <w:rPr>
          <w:spacing w:val="-5"/>
        </w:rPr>
        <w:t xml:space="preserve">Promises </w:t>
      </w:r>
      <w:r w:rsidRPr="003D486E">
        <w:rPr>
          <w:spacing w:val="-3"/>
        </w:rPr>
        <w:t xml:space="preserve">of </w:t>
      </w:r>
      <w:r w:rsidRPr="003D486E">
        <w:rPr>
          <w:spacing w:val="-5"/>
        </w:rPr>
        <w:t xml:space="preserve">confidentiality </w:t>
      </w:r>
      <w:r w:rsidR="002B27DE" w:rsidRPr="003D486E">
        <w:rPr>
          <w:spacing w:val="-3"/>
        </w:rPr>
        <w:t xml:space="preserve">must </w:t>
      </w:r>
      <w:r w:rsidRPr="003D486E">
        <w:rPr>
          <w:spacing w:val="-3"/>
        </w:rPr>
        <w:t xml:space="preserve">not </w:t>
      </w:r>
      <w:r w:rsidRPr="003D486E">
        <w:t xml:space="preserve">be </w:t>
      </w:r>
      <w:r w:rsidRPr="003D486E">
        <w:rPr>
          <w:spacing w:val="-5"/>
        </w:rPr>
        <w:t>given.</w:t>
      </w:r>
    </w:p>
    <w:p w14:paraId="3AC9A3A9" w14:textId="669180CA" w:rsidR="00787386" w:rsidRPr="003D486E" w:rsidRDefault="00860BA9" w:rsidP="009E58CF">
      <w:pPr>
        <w:pStyle w:val="BodyText"/>
        <w:numPr>
          <w:ilvl w:val="0"/>
          <w:numId w:val="19"/>
        </w:numPr>
        <w:ind w:left="759" w:right="34"/>
        <w:jc w:val="both"/>
      </w:pPr>
      <w:r w:rsidRPr="003D486E">
        <w:t xml:space="preserve">Inform the </w:t>
      </w:r>
      <w:r w:rsidR="00EC448F" w:rsidRPr="003D486E">
        <w:t xml:space="preserve">student </w:t>
      </w:r>
      <w:r w:rsidRPr="003D486E">
        <w:t xml:space="preserve">that you must pass the information on, but that only those </w:t>
      </w:r>
      <w:r w:rsidRPr="003D486E">
        <w:rPr>
          <w:spacing w:val="-3"/>
        </w:rPr>
        <w:t xml:space="preserve">who </w:t>
      </w:r>
      <w:r w:rsidRPr="003D486E">
        <w:t xml:space="preserve">need to know </w:t>
      </w:r>
      <w:r w:rsidRPr="003D486E">
        <w:rPr>
          <w:spacing w:val="-3"/>
        </w:rPr>
        <w:t xml:space="preserve">about </w:t>
      </w:r>
      <w:r w:rsidRPr="003D486E">
        <w:t xml:space="preserve">it </w:t>
      </w:r>
      <w:r w:rsidRPr="003D486E">
        <w:rPr>
          <w:spacing w:val="-4"/>
        </w:rPr>
        <w:t xml:space="preserve">will </w:t>
      </w:r>
      <w:r w:rsidRPr="003D486E">
        <w:t xml:space="preserve">be </w:t>
      </w:r>
      <w:r w:rsidRPr="003D486E">
        <w:rPr>
          <w:spacing w:val="-3"/>
        </w:rPr>
        <w:t xml:space="preserve">told. </w:t>
      </w:r>
      <w:r w:rsidRPr="003D486E">
        <w:rPr>
          <w:spacing w:val="-4"/>
        </w:rPr>
        <w:t xml:space="preserve">Inform </w:t>
      </w:r>
      <w:r w:rsidRPr="003D486E">
        <w:t xml:space="preserve">them </w:t>
      </w:r>
      <w:r w:rsidRPr="003D486E">
        <w:rPr>
          <w:spacing w:val="-4"/>
        </w:rPr>
        <w:t xml:space="preserve">whom </w:t>
      </w:r>
      <w:r w:rsidRPr="003D486E">
        <w:rPr>
          <w:spacing w:val="-3"/>
        </w:rPr>
        <w:t xml:space="preserve">you </w:t>
      </w:r>
      <w:r w:rsidRPr="003D486E">
        <w:rPr>
          <w:spacing w:val="-4"/>
        </w:rPr>
        <w:t xml:space="preserve">will </w:t>
      </w:r>
      <w:r w:rsidRPr="003D486E">
        <w:rPr>
          <w:spacing w:val="-3"/>
        </w:rPr>
        <w:t xml:space="preserve">report </w:t>
      </w:r>
      <w:r w:rsidRPr="003D486E">
        <w:t xml:space="preserve">the </w:t>
      </w:r>
      <w:r w:rsidRPr="003D486E">
        <w:rPr>
          <w:spacing w:val="-3"/>
        </w:rPr>
        <w:t xml:space="preserve">matter to. </w:t>
      </w:r>
      <w:r w:rsidRPr="003D486E">
        <w:t xml:space="preserve">If </w:t>
      </w:r>
      <w:r w:rsidRPr="003D486E">
        <w:rPr>
          <w:spacing w:val="-5"/>
        </w:rPr>
        <w:t xml:space="preserve">possible, </w:t>
      </w:r>
      <w:r w:rsidRPr="003D486E">
        <w:t xml:space="preserve">use a </w:t>
      </w:r>
      <w:r w:rsidRPr="003D486E">
        <w:rPr>
          <w:spacing w:val="-5"/>
        </w:rPr>
        <w:t>silent</w:t>
      </w:r>
      <w:r w:rsidRPr="003D486E">
        <w:rPr>
          <w:spacing w:val="-18"/>
        </w:rPr>
        <w:t xml:space="preserve"> </w:t>
      </w:r>
      <w:r w:rsidRPr="003D486E">
        <w:rPr>
          <w:spacing w:val="-5"/>
        </w:rPr>
        <w:t>witness.</w:t>
      </w:r>
    </w:p>
    <w:p w14:paraId="3D5E9EF8" w14:textId="797DE4C3" w:rsidR="00974269" w:rsidRPr="003D486E" w:rsidRDefault="00974269" w:rsidP="009E58CF">
      <w:pPr>
        <w:pStyle w:val="BodyText"/>
        <w:numPr>
          <w:ilvl w:val="0"/>
          <w:numId w:val="19"/>
        </w:numPr>
        <w:ind w:left="759" w:right="34"/>
        <w:jc w:val="both"/>
      </w:pPr>
      <w:r w:rsidRPr="003D486E">
        <w:t xml:space="preserve">Full details of the disclosure should be reported as soon as possible by raising a concern on </w:t>
      </w:r>
      <w:hyperlink r:id="rId66" w:history="1">
        <w:r w:rsidRPr="003D486E">
          <w:rPr>
            <w:rStyle w:val="Hyperlink"/>
          </w:rPr>
          <w:t>My Concern</w:t>
        </w:r>
      </w:hyperlink>
      <w:r w:rsidRPr="003D486E">
        <w:t>.</w:t>
      </w:r>
    </w:p>
    <w:p w14:paraId="743B796B" w14:textId="34F7000D" w:rsidR="00E87FC3" w:rsidRPr="003D486E" w:rsidRDefault="00E87FC3" w:rsidP="00D52BB8">
      <w:pPr>
        <w:pStyle w:val="BodyText"/>
        <w:spacing w:before="6"/>
        <w:ind w:right="34"/>
        <w:jc w:val="both"/>
      </w:pPr>
    </w:p>
    <w:p w14:paraId="7B2E3462" w14:textId="54064B8B" w:rsidR="00787386" w:rsidRPr="003D486E" w:rsidRDefault="00860BA9" w:rsidP="00D52BB8">
      <w:pPr>
        <w:pStyle w:val="BodyText"/>
        <w:spacing w:before="1"/>
        <w:ind w:left="7" w:right="34"/>
        <w:jc w:val="both"/>
      </w:pPr>
      <w:r w:rsidRPr="003D486E">
        <w:t>Note the main points carefully:</w:t>
      </w:r>
    </w:p>
    <w:p w14:paraId="369C8006" w14:textId="2294FEE0" w:rsidR="002B27DE" w:rsidRPr="003D486E" w:rsidRDefault="00860BA9" w:rsidP="009E58CF">
      <w:pPr>
        <w:pStyle w:val="BodyText"/>
        <w:numPr>
          <w:ilvl w:val="0"/>
          <w:numId w:val="20"/>
        </w:numPr>
        <w:spacing w:before="94"/>
        <w:ind w:left="759" w:right="34"/>
        <w:jc w:val="both"/>
      </w:pPr>
      <w:r w:rsidRPr="003D486E">
        <w:t xml:space="preserve">The name of the complainant, and where different, the </w:t>
      </w:r>
      <w:r w:rsidR="00EC448F" w:rsidRPr="003D486E">
        <w:t>student</w:t>
      </w:r>
      <w:r w:rsidRPr="003D486E">
        <w:t xml:space="preserve"> who has allegedly been </w:t>
      </w:r>
      <w:r w:rsidRPr="003D486E">
        <w:rPr>
          <w:spacing w:val="-12"/>
        </w:rPr>
        <w:t>abused</w:t>
      </w:r>
      <w:r w:rsidR="00974269" w:rsidRPr="003D486E">
        <w:rPr>
          <w:spacing w:val="-12"/>
        </w:rPr>
        <w:t>;</w:t>
      </w:r>
    </w:p>
    <w:p w14:paraId="2CE839BA" w14:textId="09F2887C" w:rsidR="00787386" w:rsidRPr="003D486E" w:rsidRDefault="00860BA9" w:rsidP="009E58CF">
      <w:pPr>
        <w:pStyle w:val="BodyText"/>
        <w:numPr>
          <w:ilvl w:val="0"/>
          <w:numId w:val="20"/>
        </w:numPr>
        <w:spacing w:before="8"/>
        <w:ind w:left="759" w:right="34"/>
        <w:jc w:val="both"/>
      </w:pPr>
      <w:r w:rsidRPr="003D486E">
        <w:t xml:space="preserve">When and </w:t>
      </w:r>
      <w:r w:rsidRPr="003D486E">
        <w:rPr>
          <w:spacing w:val="-3"/>
        </w:rPr>
        <w:t xml:space="preserve">where </w:t>
      </w:r>
      <w:r w:rsidRPr="003D486E">
        <w:t xml:space="preserve">the </w:t>
      </w:r>
      <w:r w:rsidRPr="003D486E">
        <w:rPr>
          <w:spacing w:val="-4"/>
        </w:rPr>
        <w:t xml:space="preserve">alleged incident(s) took place, including date(s) </w:t>
      </w:r>
      <w:r w:rsidRPr="003D486E">
        <w:t xml:space="preserve">and time(s) </w:t>
      </w:r>
      <w:r w:rsidR="002B27DE" w:rsidRPr="003D486E">
        <w:rPr>
          <w:spacing w:val="-3"/>
        </w:rPr>
        <w:t>w</w:t>
      </w:r>
      <w:r w:rsidRPr="003D486E">
        <w:rPr>
          <w:spacing w:val="-3"/>
        </w:rPr>
        <w:t xml:space="preserve">ho </w:t>
      </w:r>
      <w:r w:rsidRPr="003D486E">
        <w:rPr>
          <w:spacing w:val="-7"/>
        </w:rPr>
        <w:t xml:space="preserve">was </w:t>
      </w:r>
      <w:r w:rsidRPr="003D486E">
        <w:rPr>
          <w:spacing w:val="-8"/>
        </w:rPr>
        <w:t>present</w:t>
      </w:r>
      <w:r w:rsidR="002B27DE" w:rsidRPr="003D486E">
        <w:rPr>
          <w:spacing w:val="-8"/>
        </w:rPr>
        <w:t>;</w:t>
      </w:r>
    </w:p>
    <w:p w14:paraId="63FB5C5A" w14:textId="386AC2CE" w:rsidR="009074B8" w:rsidRPr="003D486E" w:rsidRDefault="00860BA9" w:rsidP="009E58CF">
      <w:pPr>
        <w:pStyle w:val="BodyText"/>
        <w:numPr>
          <w:ilvl w:val="0"/>
          <w:numId w:val="20"/>
        </w:numPr>
        <w:ind w:left="759" w:right="34"/>
        <w:jc w:val="both"/>
      </w:pPr>
      <w:r w:rsidRPr="003D486E">
        <w:t xml:space="preserve">The </w:t>
      </w:r>
      <w:r w:rsidRPr="003D486E">
        <w:rPr>
          <w:spacing w:val="-5"/>
        </w:rPr>
        <w:t xml:space="preserve">account </w:t>
      </w:r>
      <w:r w:rsidRPr="003D486E">
        <w:t xml:space="preserve">of </w:t>
      </w:r>
      <w:r w:rsidRPr="003D486E">
        <w:rPr>
          <w:spacing w:val="-6"/>
        </w:rPr>
        <w:t xml:space="preserve">what </w:t>
      </w:r>
      <w:r w:rsidRPr="003D486E">
        <w:t xml:space="preserve">is </w:t>
      </w:r>
      <w:r w:rsidRPr="003D486E">
        <w:rPr>
          <w:spacing w:val="-5"/>
        </w:rPr>
        <w:t xml:space="preserve">alleged </w:t>
      </w:r>
      <w:r w:rsidRPr="003D486E">
        <w:t xml:space="preserve">to </w:t>
      </w:r>
      <w:r w:rsidRPr="003D486E">
        <w:rPr>
          <w:spacing w:val="-4"/>
        </w:rPr>
        <w:t xml:space="preserve">have </w:t>
      </w:r>
      <w:r w:rsidRPr="003D486E">
        <w:rPr>
          <w:spacing w:val="-5"/>
        </w:rPr>
        <w:t>happened</w:t>
      </w:r>
      <w:r w:rsidR="002B27DE" w:rsidRPr="003D486E">
        <w:rPr>
          <w:spacing w:val="-5"/>
        </w:rPr>
        <w:t>;</w:t>
      </w:r>
    </w:p>
    <w:p w14:paraId="3D12C2FC" w14:textId="14B2BBAF" w:rsidR="00787386" w:rsidRPr="003D486E" w:rsidRDefault="00860BA9" w:rsidP="009E58CF">
      <w:pPr>
        <w:pStyle w:val="BodyText"/>
        <w:numPr>
          <w:ilvl w:val="0"/>
          <w:numId w:val="20"/>
        </w:numPr>
        <w:ind w:left="759" w:right="34"/>
        <w:jc w:val="both"/>
      </w:pPr>
      <w:r w:rsidRPr="003D486E">
        <w:t xml:space="preserve">A </w:t>
      </w:r>
      <w:r w:rsidRPr="003D486E">
        <w:rPr>
          <w:spacing w:val="-5"/>
        </w:rPr>
        <w:t xml:space="preserve">description </w:t>
      </w:r>
      <w:r w:rsidRPr="003D486E">
        <w:rPr>
          <w:spacing w:val="-3"/>
        </w:rPr>
        <w:t xml:space="preserve">of </w:t>
      </w:r>
      <w:r w:rsidRPr="003D486E">
        <w:t xml:space="preserve">any </w:t>
      </w:r>
      <w:r w:rsidRPr="003D486E">
        <w:rPr>
          <w:spacing w:val="-5"/>
        </w:rPr>
        <w:t>injuries observed</w:t>
      </w:r>
      <w:r w:rsidR="002B27DE" w:rsidRPr="003D486E">
        <w:rPr>
          <w:spacing w:val="-5"/>
        </w:rPr>
        <w:t>.</w:t>
      </w:r>
    </w:p>
    <w:p w14:paraId="13CF12AB" w14:textId="77777777" w:rsidR="00787386" w:rsidRPr="003D486E" w:rsidRDefault="00787386" w:rsidP="00D52BB8">
      <w:pPr>
        <w:pStyle w:val="BodyText"/>
        <w:spacing w:before="1"/>
        <w:ind w:right="34"/>
        <w:jc w:val="both"/>
      </w:pPr>
    </w:p>
    <w:p w14:paraId="0A0BEACA" w14:textId="53030168" w:rsidR="00787386" w:rsidRPr="003D486E" w:rsidRDefault="00860BA9" w:rsidP="00D52BB8">
      <w:pPr>
        <w:pStyle w:val="BodyText"/>
        <w:spacing w:before="93"/>
        <w:ind w:right="34"/>
        <w:jc w:val="both"/>
      </w:pPr>
      <w:r w:rsidRPr="003D486E">
        <w:t xml:space="preserve">Staff </w:t>
      </w:r>
      <w:r w:rsidR="002B27DE" w:rsidRPr="003D486E">
        <w:t xml:space="preserve">must </w:t>
      </w:r>
      <w:r w:rsidRPr="003D486E">
        <w:t>not investigate concerns or allegations themselves but should report them immediately</w:t>
      </w:r>
      <w:r w:rsidR="00974269" w:rsidRPr="003D486E">
        <w:t xml:space="preserve"> using </w:t>
      </w:r>
      <w:hyperlink r:id="rId67" w:history="1">
        <w:r w:rsidR="00974269" w:rsidRPr="003D486E">
          <w:rPr>
            <w:rStyle w:val="Hyperlink"/>
          </w:rPr>
          <w:t>My Concern</w:t>
        </w:r>
      </w:hyperlink>
      <w:r w:rsidR="00974269" w:rsidRPr="003D486E">
        <w:t xml:space="preserve"> and in cases of concern of immediate harm also inform the</w:t>
      </w:r>
      <w:r w:rsidRPr="003D486E">
        <w:t xml:space="preserve"> DSL</w:t>
      </w:r>
      <w:r w:rsidR="00AF7875" w:rsidRPr="003D486E">
        <w:t xml:space="preserve"> or Deputy Safeguarding Person</w:t>
      </w:r>
      <w:r w:rsidR="002B27DE" w:rsidRPr="003D486E">
        <w:t>s</w:t>
      </w:r>
      <w:r w:rsidR="00AF7875" w:rsidRPr="003D486E">
        <w:t xml:space="preserve"> who will help staff decide what to do next.</w:t>
      </w:r>
    </w:p>
    <w:p w14:paraId="0A0E724C" w14:textId="6295F81F" w:rsidR="002B27DE" w:rsidRPr="003D486E" w:rsidRDefault="00AF7875" w:rsidP="00D52BB8">
      <w:pPr>
        <w:pStyle w:val="BodyText"/>
        <w:ind w:left="7" w:right="34"/>
        <w:jc w:val="both"/>
      </w:pPr>
      <w:r w:rsidRPr="003D486E">
        <w:t>Options include:</w:t>
      </w:r>
    </w:p>
    <w:p w14:paraId="5A209224" w14:textId="77777777" w:rsidR="002B27DE" w:rsidRPr="003D486E" w:rsidRDefault="002B27DE" w:rsidP="00E52261">
      <w:pPr>
        <w:pStyle w:val="ListParagraph"/>
        <w:widowControl/>
        <w:numPr>
          <w:ilvl w:val="0"/>
          <w:numId w:val="34"/>
        </w:numPr>
        <w:adjustRightInd w:val="0"/>
        <w:ind w:left="727" w:right="34"/>
        <w:jc w:val="both"/>
        <w:rPr>
          <w:rFonts w:eastAsiaTheme="minorHAnsi"/>
          <w:color w:val="000000"/>
          <w:lang w:eastAsia="en-US" w:bidi="ar-SA"/>
        </w:rPr>
      </w:pPr>
      <w:r w:rsidRPr="003D486E">
        <w:rPr>
          <w:rFonts w:eastAsiaTheme="minorHAnsi"/>
          <w:color w:val="000000"/>
          <w:lang w:eastAsia="en-US" w:bidi="ar-SA"/>
        </w:rPr>
        <w:t xml:space="preserve">Managing support internally via the Colleges own pastoral processes; </w:t>
      </w:r>
    </w:p>
    <w:p w14:paraId="0644E1D1" w14:textId="77777777" w:rsidR="002B27DE" w:rsidRPr="003D486E" w:rsidRDefault="002B27DE" w:rsidP="00E52261">
      <w:pPr>
        <w:pStyle w:val="ListParagraph"/>
        <w:widowControl/>
        <w:numPr>
          <w:ilvl w:val="0"/>
          <w:numId w:val="34"/>
        </w:numPr>
        <w:adjustRightInd w:val="0"/>
        <w:ind w:left="727" w:right="34"/>
        <w:jc w:val="both"/>
        <w:rPr>
          <w:rFonts w:eastAsiaTheme="minorHAnsi"/>
          <w:color w:val="000000"/>
          <w:lang w:eastAsia="en-US" w:bidi="ar-SA"/>
        </w:rPr>
      </w:pPr>
      <w:r w:rsidRPr="003D486E">
        <w:rPr>
          <w:rFonts w:eastAsiaTheme="minorHAnsi"/>
          <w:color w:val="000000"/>
          <w:lang w:eastAsia="en-US" w:bidi="ar-SA"/>
        </w:rPr>
        <w:t xml:space="preserve">Early help assessment; or </w:t>
      </w:r>
    </w:p>
    <w:p w14:paraId="6AAA9F26" w14:textId="0D9C6218" w:rsidR="002B27DE" w:rsidRPr="003D486E" w:rsidRDefault="002B27DE" w:rsidP="00E52261">
      <w:pPr>
        <w:pStyle w:val="ListParagraph"/>
        <w:widowControl/>
        <w:numPr>
          <w:ilvl w:val="0"/>
          <w:numId w:val="34"/>
        </w:numPr>
        <w:adjustRightInd w:val="0"/>
        <w:ind w:left="727" w:right="34"/>
        <w:jc w:val="both"/>
        <w:rPr>
          <w:rFonts w:eastAsiaTheme="minorHAnsi"/>
          <w:color w:val="000000"/>
          <w:lang w:eastAsia="en-US" w:bidi="ar-SA"/>
        </w:rPr>
      </w:pPr>
      <w:r w:rsidRPr="003D486E">
        <w:rPr>
          <w:rFonts w:eastAsiaTheme="minorHAnsi"/>
          <w:color w:val="000000"/>
          <w:lang w:eastAsia="en-US" w:bidi="ar-SA"/>
        </w:rPr>
        <w:t xml:space="preserve">A referral for statutory services, for example as the child is in need or suffering or likely to suffer harm. </w:t>
      </w:r>
    </w:p>
    <w:p w14:paraId="436BF721" w14:textId="08233E69" w:rsidR="00974269" w:rsidRPr="003D486E" w:rsidRDefault="00974269" w:rsidP="00D52BB8">
      <w:pPr>
        <w:widowControl/>
        <w:adjustRightInd w:val="0"/>
        <w:ind w:right="34"/>
        <w:jc w:val="both"/>
        <w:rPr>
          <w:rFonts w:eastAsiaTheme="minorHAnsi"/>
          <w:color w:val="000000"/>
          <w:lang w:eastAsia="en-US" w:bidi="ar-SA"/>
        </w:rPr>
      </w:pPr>
    </w:p>
    <w:p w14:paraId="1D3AC19B" w14:textId="21F829B8" w:rsidR="00AF7875" w:rsidRPr="003D486E" w:rsidRDefault="00974269">
      <w:r w:rsidRPr="003D486E">
        <w:rPr>
          <w:rFonts w:eastAsiaTheme="minorHAnsi"/>
          <w:color w:val="000000"/>
          <w:lang w:eastAsia="en-US" w:bidi="ar-SA"/>
        </w:rPr>
        <w:t>If in</w:t>
      </w:r>
      <w:r w:rsidR="00A121E3" w:rsidRPr="003D486E">
        <w:rPr>
          <w:rFonts w:eastAsiaTheme="minorHAnsi"/>
          <w:color w:val="000000"/>
          <w:lang w:eastAsia="en-US" w:bidi="ar-SA"/>
        </w:rPr>
        <w:t xml:space="preserve"> exceptional circumstances the D</w:t>
      </w:r>
      <w:r w:rsidRPr="003D486E">
        <w:rPr>
          <w:rFonts w:eastAsiaTheme="minorHAnsi"/>
          <w:color w:val="000000"/>
          <w:lang w:eastAsia="en-US" w:bidi="ar-SA"/>
        </w:rPr>
        <w:t xml:space="preserve">esignated </w:t>
      </w:r>
      <w:r w:rsidR="00A121E3" w:rsidRPr="003D486E">
        <w:rPr>
          <w:rFonts w:eastAsiaTheme="minorHAnsi"/>
          <w:color w:val="000000"/>
          <w:lang w:eastAsia="en-US" w:bidi="ar-SA"/>
        </w:rPr>
        <w:t>Safeguarding L</w:t>
      </w:r>
      <w:r w:rsidRPr="003D486E">
        <w:rPr>
          <w:rFonts w:eastAsiaTheme="minorHAnsi"/>
          <w:color w:val="000000"/>
          <w:lang w:eastAsia="en-US" w:bidi="ar-SA"/>
        </w:rPr>
        <w:t xml:space="preserve">ead </w:t>
      </w:r>
      <w:r w:rsidR="00A121E3" w:rsidRPr="003D486E">
        <w:rPr>
          <w:rFonts w:eastAsiaTheme="minorHAnsi"/>
          <w:color w:val="000000"/>
          <w:lang w:eastAsia="en-US" w:bidi="ar-SA"/>
        </w:rPr>
        <w:t>or D</w:t>
      </w:r>
      <w:r w:rsidRPr="003D486E">
        <w:rPr>
          <w:rFonts w:eastAsiaTheme="minorHAnsi"/>
          <w:color w:val="000000"/>
          <w:lang w:eastAsia="en-US" w:bidi="ar-SA"/>
        </w:rPr>
        <w:t>eputies are not available, this should not delay appropriate action being taken.</w:t>
      </w:r>
      <w:r w:rsidR="00C1626C" w:rsidRPr="003D486E">
        <w:rPr>
          <w:rFonts w:eastAsiaTheme="minorHAnsi"/>
          <w:color w:val="000000"/>
          <w:lang w:eastAsia="en-US" w:bidi="ar-SA"/>
        </w:rPr>
        <w:t xml:space="preserve">  </w:t>
      </w:r>
      <w:r w:rsidR="00AF7875" w:rsidRPr="003D486E">
        <w:rPr>
          <w:rFonts w:eastAsiaTheme="minorHAnsi"/>
          <w:color w:val="000000"/>
          <w:lang w:eastAsia="en-US" w:bidi="ar-SA"/>
        </w:rPr>
        <w:t>Where a child is suffering, or is likely to suffer from harm, it is important that a referral is made</w:t>
      </w:r>
      <w:r w:rsidR="00C1626C" w:rsidRPr="003D486E">
        <w:t xml:space="preserve"> </w:t>
      </w:r>
      <w:r w:rsidR="00AF7875" w:rsidRPr="003D486E">
        <w:t>to children’s social care (and if appropriate the police) is made immediately</w:t>
      </w:r>
      <w:r w:rsidR="00F44200" w:rsidRPr="003D486E">
        <w:t xml:space="preserve">. </w:t>
      </w:r>
    </w:p>
    <w:p w14:paraId="72221426" w14:textId="77777777" w:rsidR="00AF7875" w:rsidRPr="003D486E" w:rsidRDefault="00AF7875" w:rsidP="00D52BB8">
      <w:pPr>
        <w:ind w:right="34"/>
        <w:jc w:val="both"/>
      </w:pPr>
    </w:p>
    <w:p w14:paraId="206BE287" w14:textId="48653C41" w:rsidR="00F44200" w:rsidRPr="003D486E" w:rsidRDefault="00F44200" w:rsidP="00D52BB8">
      <w:pPr>
        <w:pStyle w:val="BodyText"/>
        <w:ind w:right="34"/>
        <w:jc w:val="both"/>
      </w:pPr>
      <w:r w:rsidRPr="003D486E">
        <w:rPr>
          <w:b/>
        </w:rPr>
        <w:t>Never</w:t>
      </w:r>
      <w:r w:rsidRPr="003D486E">
        <w:t xml:space="preserve"> </w:t>
      </w:r>
      <w:r w:rsidR="00321511" w:rsidRPr="003D486E">
        <w:tab/>
      </w:r>
      <w:r w:rsidRPr="003D486E">
        <w:tab/>
        <w:t>Ask leading questions</w:t>
      </w:r>
    </w:p>
    <w:p w14:paraId="65DE1E19" w14:textId="6EC55D3B" w:rsidR="00F44200" w:rsidRPr="003D486E" w:rsidRDefault="00321511" w:rsidP="00D52BB8">
      <w:pPr>
        <w:pStyle w:val="BodyText"/>
        <w:ind w:right="34"/>
        <w:jc w:val="both"/>
      </w:pPr>
      <w:r w:rsidRPr="003D486E">
        <w:tab/>
      </w:r>
      <w:r w:rsidRPr="003D486E">
        <w:tab/>
      </w:r>
      <w:r w:rsidR="00F44200" w:rsidRPr="003D486E">
        <w:t>Ask the child or vulnerable adult to write down their account</w:t>
      </w:r>
    </w:p>
    <w:p w14:paraId="40E58ED0" w14:textId="1308BB6E" w:rsidR="00966F6F" w:rsidRPr="003D486E" w:rsidRDefault="00321511" w:rsidP="00D52BB8">
      <w:pPr>
        <w:pStyle w:val="BodyText"/>
        <w:ind w:right="34"/>
        <w:jc w:val="both"/>
      </w:pPr>
      <w:r w:rsidRPr="003D486E">
        <w:tab/>
      </w:r>
      <w:r w:rsidRPr="003D486E">
        <w:tab/>
      </w:r>
      <w:r w:rsidR="00F44200" w:rsidRPr="003D486E">
        <w:t xml:space="preserve">Investigate with or without others, take photographs of marks, arrange for a medical </w:t>
      </w:r>
      <w:r w:rsidR="00F44200" w:rsidRPr="003D486E">
        <w:tab/>
      </w:r>
      <w:r w:rsidR="00F44200" w:rsidRPr="003D486E">
        <w:tab/>
        <w:t>examination</w:t>
      </w:r>
    </w:p>
    <w:p w14:paraId="510B2481" w14:textId="6C0265B3" w:rsidR="00AB45C3" w:rsidRPr="003D486E" w:rsidRDefault="00AB45C3" w:rsidP="00D52BB8">
      <w:pPr>
        <w:pStyle w:val="BodyText"/>
        <w:ind w:right="34"/>
        <w:jc w:val="both"/>
      </w:pPr>
      <w:r w:rsidRPr="003D486E">
        <w:tab/>
      </w:r>
      <w:r w:rsidRPr="003D486E">
        <w:tab/>
      </w:r>
      <w:r w:rsidR="0028216D" w:rsidRPr="003D486E">
        <w:t>View, share or forward illegal images of a child</w:t>
      </w:r>
      <w:r w:rsidR="007874D3" w:rsidRPr="003D486E">
        <w:t>/young person</w:t>
      </w:r>
    </w:p>
    <w:p w14:paraId="6EF9777C" w14:textId="6D12B100" w:rsidR="001333B8" w:rsidRPr="003D486E" w:rsidRDefault="00860BA9" w:rsidP="00D52BB8">
      <w:pPr>
        <w:pStyle w:val="BodyText"/>
        <w:tabs>
          <w:tab w:val="left" w:pos="9639"/>
        </w:tabs>
        <w:spacing w:before="94"/>
        <w:ind w:right="34"/>
        <w:jc w:val="both"/>
        <w:rPr>
          <w:spacing w:val="-6"/>
        </w:rPr>
      </w:pPr>
      <w:r w:rsidRPr="003D486E">
        <w:t xml:space="preserve">Staff should always be aware of their own vulnerability and should take steps to minimise the risk to themselves whilst supporting the child or vulnerable young person (Appendix </w:t>
      </w:r>
      <w:r w:rsidR="00C1626C" w:rsidRPr="003D486E">
        <w:t>2 Safe working code of conduct</w:t>
      </w:r>
      <w:r w:rsidRPr="003D486E">
        <w:rPr>
          <w:spacing w:val="-6"/>
        </w:rPr>
        <w:t>).</w:t>
      </w:r>
    </w:p>
    <w:p w14:paraId="34CE03A9" w14:textId="2BB65D39" w:rsidR="001E6A61" w:rsidRPr="003D486E" w:rsidRDefault="00860BA9" w:rsidP="000801C6">
      <w:pPr>
        <w:pStyle w:val="BodyText"/>
        <w:spacing w:before="69"/>
        <w:ind w:right="34"/>
        <w:jc w:val="both"/>
      </w:pPr>
      <w:r w:rsidRPr="003D486E">
        <w:rPr>
          <w:spacing w:val="3"/>
        </w:rPr>
        <w:t xml:space="preserve">We </w:t>
      </w:r>
      <w:r w:rsidRPr="003D486E">
        <w:t>recognise that all matters relating to safeguarding and child protection are confidential. The DSL will di</w:t>
      </w:r>
      <w:r w:rsidR="00EC448F" w:rsidRPr="003D486E">
        <w:t>sclose any information about a student</w:t>
      </w:r>
      <w:r w:rsidRPr="003D486E">
        <w:t xml:space="preserve"> to other members of staff only on a need-to- know </w:t>
      </w:r>
      <w:r w:rsidRPr="003D486E">
        <w:rPr>
          <w:spacing w:val="-4"/>
        </w:rPr>
        <w:t xml:space="preserve">basis. </w:t>
      </w:r>
      <w:r w:rsidRPr="003D486E">
        <w:t xml:space="preserve">All </w:t>
      </w:r>
      <w:r w:rsidRPr="003D486E">
        <w:rPr>
          <w:spacing w:val="-4"/>
        </w:rPr>
        <w:t xml:space="preserve">concerns will </w:t>
      </w:r>
      <w:r w:rsidRPr="003D486E">
        <w:t xml:space="preserve">be </w:t>
      </w:r>
      <w:r w:rsidRPr="003D486E">
        <w:rPr>
          <w:spacing w:val="-4"/>
        </w:rPr>
        <w:t xml:space="preserve">received </w:t>
      </w:r>
      <w:r w:rsidRPr="003D486E">
        <w:t xml:space="preserve">by the </w:t>
      </w:r>
      <w:r w:rsidRPr="003D486E">
        <w:rPr>
          <w:spacing w:val="-4"/>
        </w:rPr>
        <w:t xml:space="preserve">DSL </w:t>
      </w:r>
      <w:r w:rsidRPr="003D486E">
        <w:rPr>
          <w:spacing w:val="-3"/>
        </w:rPr>
        <w:t xml:space="preserve">who </w:t>
      </w:r>
      <w:r w:rsidRPr="003D486E">
        <w:rPr>
          <w:spacing w:val="-4"/>
        </w:rPr>
        <w:t xml:space="preserve">will </w:t>
      </w:r>
      <w:r w:rsidRPr="003D486E">
        <w:rPr>
          <w:spacing w:val="-3"/>
        </w:rPr>
        <w:t xml:space="preserve">seek </w:t>
      </w:r>
      <w:r w:rsidRPr="003D486E">
        <w:rPr>
          <w:spacing w:val="-4"/>
        </w:rPr>
        <w:t xml:space="preserve">advice/make </w:t>
      </w:r>
      <w:r w:rsidRPr="003D486E">
        <w:t xml:space="preserve">a </w:t>
      </w:r>
      <w:r w:rsidRPr="003D486E">
        <w:rPr>
          <w:spacing w:val="-4"/>
        </w:rPr>
        <w:t xml:space="preserve">judgement </w:t>
      </w:r>
      <w:r w:rsidRPr="003D486E">
        <w:rPr>
          <w:spacing w:val="-3"/>
        </w:rPr>
        <w:t xml:space="preserve">as </w:t>
      </w:r>
      <w:r w:rsidRPr="003D486E">
        <w:t xml:space="preserve">to </w:t>
      </w:r>
      <w:r w:rsidRPr="003D486E">
        <w:rPr>
          <w:spacing w:val="-4"/>
        </w:rPr>
        <w:t xml:space="preserve">whether </w:t>
      </w:r>
      <w:r w:rsidRPr="003D486E">
        <w:t xml:space="preserve">a referral to </w:t>
      </w:r>
      <w:r w:rsidRPr="003D486E">
        <w:rPr>
          <w:spacing w:val="-4"/>
        </w:rPr>
        <w:t xml:space="preserve">Social </w:t>
      </w:r>
      <w:r w:rsidRPr="003D486E">
        <w:rPr>
          <w:spacing w:val="-3"/>
        </w:rPr>
        <w:t xml:space="preserve">Care </w:t>
      </w:r>
      <w:r w:rsidRPr="003D486E">
        <w:rPr>
          <w:spacing w:val="-4"/>
        </w:rPr>
        <w:t xml:space="preserve">Services </w:t>
      </w:r>
      <w:r w:rsidRPr="003D486E">
        <w:t xml:space="preserve">or the </w:t>
      </w:r>
      <w:r w:rsidRPr="003D486E">
        <w:rPr>
          <w:spacing w:val="-4"/>
        </w:rPr>
        <w:t xml:space="preserve">police </w:t>
      </w:r>
      <w:r w:rsidRPr="003D486E">
        <w:t xml:space="preserve">or any </w:t>
      </w:r>
      <w:r w:rsidRPr="003D486E">
        <w:rPr>
          <w:spacing w:val="-4"/>
        </w:rPr>
        <w:t xml:space="preserve">other </w:t>
      </w:r>
      <w:r w:rsidRPr="003D486E">
        <w:t xml:space="preserve">action is </w:t>
      </w:r>
      <w:r w:rsidRPr="003D486E">
        <w:rPr>
          <w:spacing w:val="-4"/>
        </w:rPr>
        <w:t xml:space="preserve">necessary. </w:t>
      </w:r>
      <w:r w:rsidRPr="003D486E">
        <w:t xml:space="preserve">This includes situations where any professional feels that a young person has abused another child </w:t>
      </w:r>
      <w:r w:rsidRPr="003D486E">
        <w:rPr>
          <w:spacing w:val="-3"/>
        </w:rPr>
        <w:t xml:space="preserve">or </w:t>
      </w:r>
      <w:r w:rsidRPr="003D486E">
        <w:rPr>
          <w:spacing w:val="-7"/>
        </w:rPr>
        <w:t>young</w:t>
      </w:r>
      <w:r w:rsidRPr="003D486E">
        <w:rPr>
          <w:spacing w:val="-15"/>
        </w:rPr>
        <w:t xml:space="preserve"> </w:t>
      </w:r>
      <w:r w:rsidRPr="003D486E">
        <w:rPr>
          <w:spacing w:val="-8"/>
        </w:rPr>
        <w:t>person.</w:t>
      </w:r>
    </w:p>
    <w:p w14:paraId="5B859624" w14:textId="2EDDC769" w:rsidR="000801C6" w:rsidRPr="003D486E" w:rsidRDefault="000801C6" w:rsidP="000801C6">
      <w:pPr>
        <w:pStyle w:val="BodyText"/>
        <w:spacing w:before="69"/>
        <w:ind w:right="34"/>
        <w:jc w:val="both"/>
      </w:pPr>
    </w:p>
    <w:p w14:paraId="0D37C2F1" w14:textId="3B60D7DC" w:rsidR="000801C6" w:rsidRPr="003D486E" w:rsidRDefault="000801C6" w:rsidP="000801C6">
      <w:pPr>
        <w:pStyle w:val="BodyText"/>
        <w:spacing w:before="69"/>
        <w:ind w:right="34"/>
        <w:jc w:val="both"/>
        <w:rPr>
          <w:b/>
        </w:rPr>
      </w:pPr>
      <w:r w:rsidRPr="003D486E">
        <w:rPr>
          <w:b/>
        </w:rPr>
        <w:t>Apprentices</w:t>
      </w:r>
      <w:r w:rsidR="00EC448F" w:rsidRPr="003D486E">
        <w:rPr>
          <w:b/>
        </w:rPr>
        <w:t xml:space="preserve"> </w:t>
      </w:r>
      <w:r w:rsidR="003620CB" w:rsidRPr="003D486E">
        <w:rPr>
          <w:b/>
        </w:rPr>
        <w:t>and Partnerships</w:t>
      </w:r>
    </w:p>
    <w:p w14:paraId="5BCA4115" w14:textId="77777777" w:rsidR="009F00F5" w:rsidRPr="003D486E" w:rsidRDefault="001D40E7" w:rsidP="000801C6">
      <w:pPr>
        <w:pStyle w:val="BodyText"/>
        <w:spacing w:before="69"/>
        <w:ind w:right="34"/>
        <w:jc w:val="both"/>
      </w:pPr>
      <w:r w:rsidRPr="003D486E">
        <w:t>We recognise that a</w:t>
      </w:r>
      <w:r w:rsidR="00EC448F" w:rsidRPr="003D486E">
        <w:t>pprentices and students who study remotely</w:t>
      </w:r>
      <w:r w:rsidR="003620CB" w:rsidRPr="003D486E">
        <w:t xml:space="preserve"> to college sites</w:t>
      </w:r>
      <w:r w:rsidRPr="003D486E">
        <w:t xml:space="preserve"> require inform</w:t>
      </w:r>
      <w:r w:rsidR="003620CB" w:rsidRPr="003D486E">
        <w:t>ation that is easily accessible.   A</w:t>
      </w:r>
      <w:r w:rsidRPr="003D486E">
        <w:t>pprentices</w:t>
      </w:r>
      <w:r w:rsidR="003620CB" w:rsidRPr="003D486E">
        <w:t xml:space="preserve"> and </w:t>
      </w:r>
      <w:r w:rsidRPr="003D486E">
        <w:t xml:space="preserve">students </w:t>
      </w:r>
      <w:r w:rsidR="00EC448F" w:rsidRPr="003D486E">
        <w:t xml:space="preserve">are provided with a </w:t>
      </w:r>
      <w:r w:rsidRPr="003D486E">
        <w:t xml:space="preserve">safeguarding card </w:t>
      </w:r>
      <w:r w:rsidR="003620CB" w:rsidRPr="003D486E">
        <w:t xml:space="preserve">which includes details of how to contact the college if they have any safeguarding concerns.  This number is available </w:t>
      </w:r>
      <w:r w:rsidR="009F00F5" w:rsidRPr="003D486E">
        <w:t xml:space="preserve">24 hours a day 7 days a week 0121 503 8578.  All calls are assessed for support, immediate need and urgent referrals to the DSL team or external services where calls are received out of business hours.  Staff are trained to make assessments and referrals as required supported by the DSL/Deputy DSLs.  </w:t>
      </w:r>
    </w:p>
    <w:p w14:paraId="32C35711" w14:textId="77777777" w:rsidR="009F00F5" w:rsidRPr="003D486E" w:rsidRDefault="009F00F5" w:rsidP="000801C6">
      <w:pPr>
        <w:pStyle w:val="BodyText"/>
        <w:spacing w:before="69"/>
        <w:ind w:right="34"/>
        <w:jc w:val="both"/>
      </w:pPr>
    </w:p>
    <w:p w14:paraId="34825C41" w14:textId="6736EE38" w:rsidR="009F00F5" w:rsidRPr="003D486E" w:rsidRDefault="009F00F5" w:rsidP="000801C6">
      <w:pPr>
        <w:pStyle w:val="BodyText"/>
        <w:spacing w:before="69"/>
        <w:ind w:right="34"/>
        <w:jc w:val="both"/>
      </w:pPr>
      <w:r w:rsidRPr="003D486E">
        <w:t>Apprentices are supported by assessors</w:t>
      </w:r>
      <w:r w:rsidR="00537AEF" w:rsidRPr="003D486E">
        <w:t xml:space="preserve"> who regularly review academic progress and pastoral needs.  Assessors are trained to understand the signs of risk and how to raise a safeguarding concern through </w:t>
      </w:r>
      <w:hyperlink r:id="rId68" w:history="1">
        <w:r w:rsidR="00537AEF" w:rsidRPr="003D486E">
          <w:rPr>
            <w:rStyle w:val="Hyperlink"/>
          </w:rPr>
          <w:t>My Concern</w:t>
        </w:r>
      </w:hyperlink>
      <w:r w:rsidR="00537AEF" w:rsidRPr="003D486E">
        <w:t>.</w:t>
      </w:r>
    </w:p>
    <w:p w14:paraId="2F0FF42F" w14:textId="415DBD8D" w:rsidR="00EC448F" w:rsidRPr="003D486E" w:rsidRDefault="00EC448F" w:rsidP="000801C6">
      <w:pPr>
        <w:pStyle w:val="BodyText"/>
        <w:spacing w:before="69"/>
        <w:ind w:right="34"/>
        <w:jc w:val="both"/>
      </w:pPr>
    </w:p>
    <w:p w14:paraId="3AEA752C" w14:textId="5D738BFB" w:rsidR="00787386" w:rsidRPr="003D486E" w:rsidRDefault="00860BA9" w:rsidP="001E6A61">
      <w:pPr>
        <w:pStyle w:val="Heading2"/>
        <w:ind w:left="0" w:right="34"/>
      </w:pPr>
      <w:r w:rsidRPr="003D486E">
        <w:t>Notifying Parents</w:t>
      </w:r>
    </w:p>
    <w:p w14:paraId="4F9DDDD8" w14:textId="77777777" w:rsidR="00787386" w:rsidRPr="003D486E" w:rsidRDefault="00787386" w:rsidP="00D52BB8">
      <w:pPr>
        <w:pStyle w:val="BodyText"/>
        <w:spacing w:before="5"/>
        <w:ind w:right="34"/>
        <w:rPr>
          <w:b/>
        </w:rPr>
      </w:pPr>
    </w:p>
    <w:p w14:paraId="2FACDC31" w14:textId="7F1C3F5B" w:rsidR="00F02486" w:rsidRPr="003D486E" w:rsidRDefault="00860BA9" w:rsidP="00862380">
      <w:pPr>
        <w:pStyle w:val="BodyText"/>
        <w:ind w:right="34"/>
        <w:jc w:val="both"/>
      </w:pPr>
      <w:r w:rsidRPr="003D486E">
        <w:t xml:space="preserve">The </w:t>
      </w:r>
      <w:r w:rsidR="00893B38" w:rsidRPr="003D486E">
        <w:t>College</w:t>
      </w:r>
      <w:r w:rsidRPr="003D486E">
        <w:t xml:space="preserve"> will normally seek to discuss any concerns about a child or vulnerable young person with their parents/carers. This must be handled </w:t>
      </w:r>
      <w:r w:rsidR="00265F25" w:rsidRPr="003D486E">
        <w:t>sensitively,</w:t>
      </w:r>
      <w:r w:rsidRPr="003D486E">
        <w:t xml:space="preserve"> and the DSL</w:t>
      </w:r>
      <w:r w:rsidR="00974269" w:rsidRPr="003D486E">
        <w:t xml:space="preserve"> or Deputies</w:t>
      </w:r>
      <w:r w:rsidRPr="003D486E">
        <w:t xml:space="preserve"> will make contact with the parents/carers in the event of a concern, suspicion or disclosure. However, if the </w:t>
      </w:r>
      <w:r w:rsidR="00893B38" w:rsidRPr="003D486E">
        <w:rPr>
          <w:spacing w:val="-4"/>
        </w:rPr>
        <w:t>College</w:t>
      </w:r>
      <w:r w:rsidRPr="003D486E">
        <w:rPr>
          <w:spacing w:val="-4"/>
        </w:rPr>
        <w:t xml:space="preserve"> believes </w:t>
      </w:r>
      <w:r w:rsidRPr="003D486E">
        <w:t xml:space="preserve">that </w:t>
      </w:r>
      <w:r w:rsidRPr="003D486E">
        <w:rPr>
          <w:spacing w:val="-4"/>
        </w:rPr>
        <w:t xml:space="preserve">notifying parents/carers </w:t>
      </w:r>
      <w:r w:rsidRPr="003D486E">
        <w:rPr>
          <w:spacing w:val="-3"/>
        </w:rPr>
        <w:t xml:space="preserve">could </w:t>
      </w:r>
      <w:r w:rsidRPr="003D486E">
        <w:rPr>
          <w:spacing w:val="-4"/>
        </w:rPr>
        <w:t xml:space="preserve">increase </w:t>
      </w:r>
      <w:r w:rsidRPr="003D486E">
        <w:t xml:space="preserve">the </w:t>
      </w:r>
      <w:r w:rsidRPr="003D486E">
        <w:rPr>
          <w:spacing w:val="-3"/>
        </w:rPr>
        <w:t xml:space="preserve">risk </w:t>
      </w:r>
      <w:r w:rsidRPr="003D486E">
        <w:t xml:space="preserve">to a </w:t>
      </w:r>
      <w:r w:rsidRPr="003D486E">
        <w:rPr>
          <w:spacing w:val="-4"/>
        </w:rPr>
        <w:t xml:space="preserve">child </w:t>
      </w:r>
      <w:r w:rsidRPr="003D486E">
        <w:t xml:space="preserve">or </w:t>
      </w:r>
      <w:r w:rsidRPr="003D486E">
        <w:rPr>
          <w:spacing w:val="-4"/>
        </w:rPr>
        <w:t xml:space="preserve">vulnerable </w:t>
      </w:r>
      <w:r w:rsidRPr="003D486E">
        <w:t xml:space="preserve">young person, or even exacerbate the problem, and then advice will first be sought from local </w:t>
      </w:r>
      <w:r w:rsidR="00F02486" w:rsidRPr="003D486E">
        <w:rPr>
          <w:color w:val="141414"/>
          <w:shd w:val="clear" w:color="auto" w:fill="FFFFFF"/>
        </w:rPr>
        <w:t xml:space="preserve">Children's Advice &amp; Support Service (CASS) on 0121 303 1888 or via secure email </w:t>
      </w:r>
      <w:hyperlink r:id="rId69" w:history="1">
        <w:r w:rsidR="00F02486" w:rsidRPr="003D486E">
          <w:rPr>
            <w:rStyle w:val="Hyperlink"/>
            <w:b/>
            <w:bCs/>
            <w:color w:val="CC0066"/>
          </w:rPr>
          <w:t>CASS@birminghamchildrenstrust.co.uk</w:t>
        </w:r>
      </w:hyperlink>
      <w:r w:rsidR="00F02486" w:rsidRPr="003D486E">
        <w:t>.</w:t>
      </w:r>
    </w:p>
    <w:p w14:paraId="22872A29" w14:textId="77777777" w:rsidR="00787386" w:rsidRPr="003D486E" w:rsidRDefault="00787386" w:rsidP="00862380">
      <w:pPr>
        <w:pStyle w:val="BodyText"/>
        <w:spacing w:before="6"/>
        <w:ind w:right="34"/>
      </w:pPr>
    </w:p>
    <w:p w14:paraId="36691906" w14:textId="77777777" w:rsidR="00787386" w:rsidRPr="003D486E" w:rsidRDefault="00860BA9" w:rsidP="00862380">
      <w:pPr>
        <w:pStyle w:val="BodyText"/>
        <w:ind w:right="34"/>
        <w:rPr>
          <w:b/>
        </w:rPr>
      </w:pPr>
      <w:r w:rsidRPr="003D486E">
        <w:rPr>
          <w:b/>
        </w:rPr>
        <w:t>Reporting directly to Child Protection Agencies</w:t>
      </w:r>
    </w:p>
    <w:p w14:paraId="78F1C282" w14:textId="77777777" w:rsidR="00787386" w:rsidRPr="003D486E" w:rsidRDefault="00787386" w:rsidP="00862380">
      <w:pPr>
        <w:pStyle w:val="BodyText"/>
        <w:spacing w:before="1"/>
        <w:ind w:right="34"/>
      </w:pPr>
    </w:p>
    <w:p w14:paraId="6DBFF26E" w14:textId="79B77D6B" w:rsidR="00787386" w:rsidRPr="003D486E" w:rsidRDefault="00860BA9" w:rsidP="00862380">
      <w:pPr>
        <w:pStyle w:val="BodyText"/>
        <w:spacing w:before="94"/>
        <w:ind w:right="34"/>
        <w:jc w:val="both"/>
      </w:pPr>
      <w:r w:rsidRPr="003D486E">
        <w:t xml:space="preserve">Staff should follow the reporting procedures outlined in this policy. However, they may also share information directly with children's social care, police or the NSPCC if the situation is an emergency and the DSL, and the </w:t>
      </w:r>
      <w:r w:rsidR="00A121E3" w:rsidRPr="003D486E">
        <w:t>D</w:t>
      </w:r>
      <w:r w:rsidRPr="003D486E">
        <w:t>eputies are all</w:t>
      </w:r>
      <w:r w:rsidRPr="003D486E">
        <w:rPr>
          <w:spacing w:val="-14"/>
        </w:rPr>
        <w:t xml:space="preserve"> </w:t>
      </w:r>
      <w:r w:rsidRPr="003D486E">
        <w:t>unavailable.</w:t>
      </w:r>
    </w:p>
    <w:p w14:paraId="77C453E1" w14:textId="77777777" w:rsidR="00787386" w:rsidRPr="003D486E" w:rsidRDefault="00787386" w:rsidP="00862380">
      <w:pPr>
        <w:pStyle w:val="BodyText"/>
        <w:spacing w:before="4"/>
        <w:ind w:right="34"/>
      </w:pPr>
    </w:p>
    <w:p w14:paraId="41D2CA8F" w14:textId="77777777" w:rsidR="00787386" w:rsidRPr="003D486E" w:rsidRDefault="00860BA9" w:rsidP="00862380">
      <w:pPr>
        <w:pStyle w:val="Heading2"/>
        <w:ind w:left="0" w:right="34"/>
      </w:pPr>
      <w:r w:rsidRPr="003D486E">
        <w:t>Supporting Staff</w:t>
      </w:r>
    </w:p>
    <w:p w14:paraId="4EB1B879" w14:textId="77777777" w:rsidR="00787386" w:rsidRPr="003D486E" w:rsidRDefault="00787386" w:rsidP="00862380">
      <w:pPr>
        <w:pStyle w:val="BodyText"/>
        <w:spacing w:before="3"/>
        <w:ind w:right="34"/>
        <w:rPr>
          <w:b/>
        </w:rPr>
      </w:pPr>
    </w:p>
    <w:p w14:paraId="12FEE2B6" w14:textId="411AC08B" w:rsidR="00787386" w:rsidRPr="003D486E" w:rsidRDefault="00860BA9" w:rsidP="00862380">
      <w:pPr>
        <w:pStyle w:val="BodyText"/>
        <w:ind w:right="34"/>
        <w:jc w:val="both"/>
      </w:pPr>
      <w:r w:rsidRPr="003D486E">
        <w:t xml:space="preserve">We recognise that staff working in the </w:t>
      </w:r>
      <w:r w:rsidR="00893B38" w:rsidRPr="003D486E">
        <w:t>College</w:t>
      </w:r>
      <w:r w:rsidRPr="003D486E">
        <w:t xml:space="preserve"> who have become involved with a child or vulnerable young person who has suffered harm or who is likely to suffer harm may find the situation stressful and upsetting. We will support such staff by providing an opportunity to talk through their anxieties with the DSL</w:t>
      </w:r>
      <w:r w:rsidR="00E7390B" w:rsidRPr="003D486E">
        <w:t xml:space="preserve"> or Deputies</w:t>
      </w:r>
      <w:r w:rsidRPr="003D486E">
        <w:t xml:space="preserve"> and to seek further support as appropriate.</w:t>
      </w:r>
    </w:p>
    <w:p w14:paraId="574C110B" w14:textId="77777777" w:rsidR="00787386" w:rsidRPr="003D486E" w:rsidRDefault="00787386" w:rsidP="00862380">
      <w:pPr>
        <w:pStyle w:val="BodyText"/>
        <w:spacing w:before="10"/>
        <w:ind w:right="34"/>
      </w:pPr>
    </w:p>
    <w:p w14:paraId="1C36C44A" w14:textId="77777777" w:rsidR="00787386" w:rsidRPr="003D486E" w:rsidRDefault="00860BA9" w:rsidP="00D52BB8">
      <w:pPr>
        <w:pStyle w:val="Heading2"/>
        <w:ind w:left="0" w:right="34"/>
      </w:pPr>
      <w:r w:rsidRPr="003D486E">
        <w:t>Death of a Student in Learning</w:t>
      </w:r>
    </w:p>
    <w:p w14:paraId="7C1516EF" w14:textId="77777777" w:rsidR="00787386" w:rsidRPr="003D486E" w:rsidRDefault="00787386" w:rsidP="00D52BB8">
      <w:pPr>
        <w:pStyle w:val="BodyText"/>
        <w:spacing w:before="4"/>
        <w:ind w:right="34"/>
        <w:rPr>
          <w:b/>
        </w:rPr>
      </w:pPr>
    </w:p>
    <w:p w14:paraId="501DB6AD" w14:textId="5658BB16" w:rsidR="00787386" w:rsidRPr="003D486E" w:rsidRDefault="00860BA9" w:rsidP="00D52BB8">
      <w:pPr>
        <w:pStyle w:val="BodyText"/>
        <w:spacing w:before="1"/>
        <w:ind w:right="34"/>
      </w:pPr>
      <w:r w:rsidRPr="003D486E">
        <w:t xml:space="preserve">In the unfortunate case of a death of a student in learning the </w:t>
      </w:r>
      <w:r w:rsidR="00893B38" w:rsidRPr="003D486E">
        <w:t>College</w:t>
      </w:r>
      <w:r w:rsidRPr="003D486E">
        <w:t xml:space="preserve"> has a procedure which can be found in Appendix </w:t>
      </w:r>
      <w:r w:rsidR="004510D8" w:rsidRPr="003D486E">
        <w:t>7</w:t>
      </w:r>
      <w:r w:rsidRPr="003D486E">
        <w:t>.</w:t>
      </w:r>
    </w:p>
    <w:p w14:paraId="1EF5DB66" w14:textId="77777777" w:rsidR="00787386" w:rsidRPr="003D486E" w:rsidRDefault="00787386" w:rsidP="00D52BB8">
      <w:pPr>
        <w:pStyle w:val="BodyText"/>
        <w:spacing w:before="1"/>
        <w:ind w:right="34"/>
      </w:pPr>
    </w:p>
    <w:p w14:paraId="58EE95A5" w14:textId="0CB05A58" w:rsidR="00787386" w:rsidRPr="003D486E" w:rsidRDefault="00860BA9" w:rsidP="00D52BB8">
      <w:pPr>
        <w:pStyle w:val="BodyText"/>
        <w:spacing w:before="1"/>
        <w:ind w:right="34"/>
        <w:jc w:val="both"/>
        <w:rPr>
          <w:b/>
        </w:rPr>
      </w:pPr>
      <w:bookmarkStart w:id="3" w:name="_Hlk83844633"/>
      <w:r w:rsidRPr="003D486E">
        <w:rPr>
          <w:b/>
        </w:rPr>
        <w:t>Children and Young People who abuse others</w:t>
      </w:r>
      <w:r w:rsidR="001E6A61" w:rsidRPr="003D486E">
        <w:rPr>
          <w:b/>
        </w:rPr>
        <w:t xml:space="preserve"> </w:t>
      </w:r>
      <w:bookmarkEnd w:id="3"/>
      <w:r w:rsidR="001E6A61" w:rsidRPr="003D486E">
        <w:rPr>
          <w:b/>
        </w:rPr>
        <w:t>(</w:t>
      </w:r>
      <w:r w:rsidR="003B6CA9" w:rsidRPr="003D486E">
        <w:rPr>
          <w:b/>
        </w:rPr>
        <w:t>Child</w:t>
      </w:r>
      <w:r w:rsidR="001E6A61" w:rsidRPr="003D486E">
        <w:rPr>
          <w:b/>
        </w:rPr>
        <w:t xml:space="preserve"> on </w:t>
      </w:r>
      <w:r w:rsidR="003B6CA9" w:rsidRPr="003D486E">
        <w:rPr>
          <w:b/>
        </w:rPr>
        <w:t xml:space="preserve">Child </w:t>
      </w:r>
      <w:r w:rsidR="001E6A61" w:rsidRPr="003D486E">
        <w:rPr>
          <w:b/>
        </w:rPr>
        <w:t>Abuse)</w:t>
      </w:r>
    </w:p>
    <w:p w14:paraId="53EFC09E" w14:textId="77777777" w:rsidR="00787386" w:rsidRPr="003D486E" w:rsidRDefault="00787386" w:rsidP="00D52BB8">
      <w:pPr>
        <w:pStyle w:val="BodyText"/>
        <w:spacing w:before="1"/>
        <w:ind w:right="34"/>
      </w:pPr>
    </w:p>
    <w:p w14:paraId="426EAC87" w14:textId="14DB9E47" w:rsidR="00D05FA7" w:rsidRPr="003D486E" w:rsidRDefault="00860BA9" w:rsidP="00D52BB8">
      <w:pPr>
        <w:pStyle w:val="BodyText"/>
        <w:spacing w:before="94"/>
        <w:ind w:right="34"/>
        <w:jc w:val="both"/>
      </w:pPr>
      <w:r w:rsidRPr="003D486E">
        <w:t>Children are vulnerable to abuse by their peers. Such abuse should be taken as seriously as abuse by adults and should be subject to the same child protection procedures. Practitioners should not dismiss abusive behaviour as normal between young people and should not develop high thresholds before taking action. Sexual violence and sexual harassment can occur between two children of any sex. They can also occur through a group of children sexually assaulting or sexually harassing a single child or group of</w:t>
      </w:r>
      <w:r w:rsidRPr="003D486E">
        <w:rPr>
          <w:spacing w:val="-11"/>
        </w:rPr>
        <w:t xml:space="preserve"> </w:t>
      </w:r>
      <w:r w:rsidRPr="003D486E">
        <w:t>children.</w:t>
      </w:r>
    </w:p>
    <w:p w14:paraId="4853D924" w14:textId="77777777" w:rsidR="00D05FA7" w:rsidRPr="003D486E" w:rsidRDefault="00D05FA7" w:rsidP="00D05FA7">
      <w:pPr>
        <w:pStyle w:val="BodyText"/>
        <w:ind w:right="34"/>
        <w:jc w:val="both"/>
      </w:pPr>
    </w:p>
    <w:p w14:paraId="4DBBC2BA" w14:textId="63259235" w:rsidR="00D05FA7" w:rsidRPr="003D486E" w:rsidRDefault="00D05FA7" w:rsidP="00D05FA7">
      <w:pPr>
        <w:pStyle w:val="BodyText"/>
        <w:ind w:right="34"/>
        <w:jc w:val="both"/>
      </w:pPr>
      <w:r w:rsidRPr="003D486E">
        <w:t xml:space="preserve">Sexual violence and sexual harassment exist on a continuum and may overlap, they can occur online and offline (both physically and verbally) and are never acceptable. It is important that all victims are taken seriously and offered appropriate support. We should not tolerate or dismiss sexual violence or sexual harassment as “banter”, “part of growing up”, or “just having a laugh”. </w:t>
      </w:r>
    </w:p>
    <w:p w14:paraId="2909838C" w14:textId="37EB7E06" w:rsidR="00966F6F" w:rsidRPr="003D486E" w:rsidRDefault="00860BA9" w:rsidP="00D52BB8">
      <w:pPr>
        <w:pStyle w:val="BodyText"/>
        <w:spacing w:before="195"/>
        <w:ind w:right="34"/>
        <w:jc w:val="both"/>
      </w:pPr>
      <w:r w:rsidRPr="003D486E">
        <w:t xml:space="preserve">Sexual violence refers to sexual offences as described under the </w:t>
      </w:r>
      <w:hyperlink r:id="rId70" w:history="1">
        <w:r w:rsidRPr="003D486E">
          <w:rPr>
            <w:rStyle w:val="Hyperlink"/>
          </w:rPr>
          <w:t>Sexual Offences Act 2003</w:t>
        </w:r>
      </w:hyperlink>
      <w:r w:rsidRPr="003D486E">
        <w:t>.</w:t>
      </w:r>
      <w:r w:rsidR="007874D3" w:rsidRPr="003D486E">
        <w:t xml:space="preserve"> </w:t>
      </w:r>
      <w:r w:rsidRPr="003D486E">
        <w:t>This includes: rape, assault by penetration and sexual assault. The advice sets out that sexual harassment is ‘unwanted conduct of a sexual nature’ that can occur online and offline. It is likely to violate a child’s dignity, and/or makes them feel intimidated, degraded or humiliated and/or creates a hostile, offensive or sexualised</w:t>
      </w:r>
      <w:r w:rsidRPr="003D486E">
        <w:rPr>
          <w:spacing w:val="-7"/>
        </w:rPr>
        <w:t xml:space="preserve"> </w:t>
      </w:r>
      <w:r w:rsidRPr="003D486E">
        <w:t>environment.</w:t>
      </w:r>
    </w:p>
    <w:p w14:paraId="57C863F4" w14:textId="77777777" w:rsidR="00075C4A" w:rsidRPr="003D486E" w:rsidRDefault="00075C4A" w:rsidP="00075C4A">
      <w:pPr>
        <w:pStyle w:val="Default"/>
      </w:pPr>
    </w:p>
    <w:p w14:paraId="1451639C" w14:textId="26F28DEB" w:rsidR="00D26AC9" w:rsidRPr="003D486E" w:rsidRDefault="00075C4A" w:rsidP="00D26AC9">
      <w:pPr>
        <w:pStyle w:val="Default"/>
        <w:jc w:val="both"/>
        <w:rPr>
          <w:sz w:val="22"/>
          <w:szCs w:val="22"/>
        </w:rPr>
      </w:pPr>
      <w:r w:rsidRPr="003D486E">
        <w:rPr>
          <w:sz w:val="22"/>
          <w:szCs w:val="22"/>
        </w:rPr>
        <w:t xml:space="preserve">Children who are victims of sexual violence and sexual harassment wherever it happens, may find the experience stressful and distressing. This will, in all likelihood, adversely affect their educational attainment and will be exacerbated if the alleged perpetrator(s) attends the same college. </w:t>
      </w:r>
    </w:p>
    <w:p w14:paraId="389988AF" w14:textId="6DAD959B" w:rsidR="00D26AC9" w:rsidRPr="003D486E" w:rsidRDefault="00D26AC9" w:rsidP="00D26AC9">
      <w:pPr>
        <w:pStyle w:val="BodyText"/>
        <w:spacing w:before="195"/>
        <w:ind w:right="34"/>
        <w:jc w:val="both"/>
      </w:pPr>
      <w:r w:rsidRPr="003D486E">
        <w:t>Children with Special Educational Needs and Disabilities (SEND) can be especially vulnerable. Disabled and deaf children are three times more likely to be abused than their peers. Additional barriers can sometimes exist when recognising abuse in SEND children.</w:t>
      </w:r>
    </w:p>
    <w:p w14:paraId="2FC4F4FC" w14:textId="77777777" w:rsidR="00075C4A" w:rsidRPr="003D486E" w:rsidRDefault="00075C4A" w:rsidP="00075C4A">
      <w:pPr>
        <w:pStyle w:val="Default"/>
        <w:rPr>
          <w:sz w:val="23"/>
          <w:szCs w:val="23"/>
        </w:rPr>
      </w:pPr>
    </w:p>
    <w:p w14:paraId="751073BC" w14:textId="641B1CFC" w:rsidR="00787386" w:rsidRPr="003D486E" w:rsidRDefault="00860BA9" w:rsidP="00D52BB8">
      <w:pPr>
        <w:pStyle w:val="BodyText"/>
        <w:ind w:right="34"/>
        <w:jc w:val="both"/>
      </w:pPr>
      <w:r w:rsidRPr="003D486E">
        <w:t>Particular difficulties arise in responding to a child or young person who abuses another child because:</w:t>
      </w:r>
    </w:p>
    <w:p w14:paraId="1334EA23" w14:textId="77777777" w:rsidR="00787386" w:rsidRPr="003D486E" w:rsidRDefault="00860BA9" w:rsidP="009E58CF">
      <w:pPr>
        <w:pStyle w:val="ListParagraph"/>
        <w:numPr>
          <w:ilvl w:val="1"/>
          <w:numId w:val="4"/>
        </w:numPr>
        <w:tabs>
          <w:tab w:val="left" w:pos="1114"/>
        </w:tabs>
        <w:spacing w:before="1"/>
        <w:ind w:left="785" w:right="34"/>
        <w:jc w:val="both"/>
      </w:pPr>
      <w:r w:rsidRPr="003D486E">
        <w:t xml:space="preserve">There is no </w:t>
      </w:r>
      <w:r w:rsidRPr="003D486E">
        <w:rPr>
          <w:spacing w:val="-4"/>
        </w:rPr>
        <w:t>clear</w:t>
      </w:r>
      <w:r w:rsidRPr="003D486E">
        <w:rPr>
          <w:spacing w:val="53"/>
        </w:rPr>
        <w:t xml:space="preserve"> </w:t>
      </w:r>
      <w:r w:rsidR="005354BF" w:rsidRPr="003D486E">
        <w:rPr>
          <w:spacing w:val="-4"/>
        </w:rPr>
        <w:t>dividing line</w:t>
      </w:r>
      <w:r w:rsidRPr="003D486E">
        <w:rPr>
          <w:spacing w:val="-3"/>
        </w:rPr>
        <w:t xml:space="preserve"> between </w:t>
      </w:r>
      <w:r w:rsidR="00265F25" w:rsidRPr="003D486E">
        <w:rPr>
          <w:spacing w:val="-4"/>
        </w:rPr>
        <w:t>abusive behaviour</w:t>
      </w:r>
      <w:r w:rsidRPr="003D486E">
        <w:rPr>
          <w:spacing w:val="-3"/>
        </w:rPr>
        <w:t xml:space="preserve"> </w:t>
      </w:r>
      <w:r w:rsidRPr="003D486E">
        <w:t xml:space="preserve">and </w:t>
      </w:r>
      <w:r w:rsidRPr="003D486E">
        <w:rPr>
          <w:spacing w:val="-3"/>
        </w:rPr>
        <w:t xml:space="preserve">normal </w:t>
      </w:r>
      <w:r w:rsidRPr="003D486E">
        <w:rPr>
          <w:spacing w:val="-4"/>
        </w:rPr>
        <w:t>childhood behaviour;</w:t>
      </w:r>
    </w:p>
    <w:p w14:paraId="51591BE9" w14:textId="59489E7E" w:rsidR="0044451C" w:rsidRPr="003D486E" w:rsidRDefault="00860BA9" w:rsidP="009E58CF">
      <w:pPr>
        <w:pStyle w:val="ListParagraph"/>
        <w:numPr>
          <w:ilvl w:val="1"/>
          <w:numId w:val="4"/>
        </w:numPr>
        <w:tabs>
          <w:tab w:val="left" w:pos="1114"/>
        </w:tabs>
        <w:spacing w:before="4"/>
        <w:ind w:left="785" w:right="34"/>
        <w:jc w:val="both"/>
      </w:pPr>
      <w:r w:rsidRPr="003D486E">
        <w:t xml:space="preserve">Many adults who abuse children repeatedly established this pattern of behaviour in childhood or adolescence, but a single incident of abuse does not indicate that a young </w:t>
      </w:r>
      <w:r w:rsidRPr="003D486E">
        <w:rPr>
          <w:spacing w:val="-5"/>
        </w:rPr>
        <w:t xml:space="preserve">person </w:t>
      </w:r>
      <w:r w:rsidRPr="003D486E">
        <w:t xml:space="preserve">is </w:t>
      </w:r>
      <w:r w:rsidRPr="003D486E">
        <w:rPr>
          <w:spacing w:val="-4"/>
        </w:rPr>
        <w:t xml:space="preserve">likely </w:t>
      </w:r>
      <w:r w:rsidRPr="003D486E">
        <w:t xml:space="preserve">to </w:t>
      </w:r>
      <w:r w:rsidRPr="003D486E">
        <w:rPr>
          <w:spacing w:val="-5"/>
        </w:rPr>
        <w:t>abuse again;</w:t>
      </w:r>
      <w:r w:rsidRPr="003D486E">
        <w:rPr>
          <w:spacing w:val="-25"/>
        </w:rPr>
        <w:t xml:space="preserve"> </w:t>
      </w:r>
      <w:r w:rsidRPr="003D486E">
        <w:rPr>
          <w:spacing w:val="-3"/>
        </w:rPr>
        <w:t>and</w:t>
      </w:r>
    </w:p>
    <w:p w14:paraId="565147C8" w14:textId="51F52F79" w:rsidR="00787386" w:rsidRPr="003D486E" w:rsidRDefault="00860BA9" w:rsidP="009E58CF">
      <w:pPr>
        <w:pStyle w:val="ListParagraph"/>
        <w:numPr>
          <w:ilvl w:val="1"/>
          <w:numId w:val="4"/>
        </w:numPr>
        <w:tabs>
          <w:tab w:val="left" w:pos="1114"/>
        </w:tabs>
        <w:spacing w:before="4"/>
        <w:ind w:left="785" w:right="34"/>
        <w:jc w:val="both"/>
      </w:pPr>
      <w:r w:rsidRPr="003D486E">
        <w:t xml:space="preserve">Some young people who abuse have themselves been abused, but this cannot be </w:t>
      </w:r>
      <w:r w:rsidRPr="003D486E">
        <w:rPr>
          <w:spacing w:val="-5"/>
        </w:rPr>
        <w:t>assume</w:t>
      </w:r>
      <w:r w:rsidR="0044451C" w:rsidRPr="003D486E">
        <w:rPr>
          <w:spacing w:val="-5"/>
        </w:rPr>
        <w:t xml:space="preserve">d </w:t>
      </w:r>
      <w:r w:rsidRPr="003D486E">
        <w:t xml:space="preserve">in any </w:t>
      </w:r>
      <w:r w:rsidRPr="003D486E">
        <w:rPr>
          <w:spacing w:val="-6"/>
        </w:rPr>
        <w:t>particular</w:t>
      </w:r>
      <w:r w:rsidRPr="003D486E">
        <w:rPr>
          <w:spacing w:val="-28"/>
        </w:rPr>
        <w:t xml:space="preserve"> </w:t>
      </w:r>
      <w:r w:rsidRPr="003D486E">
        <w:rPr>
          <w:spacing w:val="-7"/>
        </w:rPr>
        <w:t>case.</w:t>
      </w:r>
    </w:p>
    <w:p w14:paraId="073BA7B0" w14:textId="77777777" w:rsidR="00787386" w:rsidRPr="003D486E" w:rsidRDefault="00787386" w:rsidP="00D52BB8">
      <w:pPr>
        <w:pStyle w:val="BodyText"/>
        <w:spacing w:before="6"/>
        <w:ind w:right="34"/>
      </w:pPr>
    </w:p>
    <w:p w14:paraId="169CD139" w14:textId="2C95516C" w:rsidR="00787386" w:rsidRPr="003D486E" w:rsidRDefault="00860BA9" w:rsidP="00D52BB8">
      <w:pPr>
        <w:pStyle w:val="BodyText"/>
        <w:spacing w:before="1"/>
        <w:ind w:right="34"/>
        <w:jc w:val="both"/>
        <w:rPr>
          <w:spacing w:val="-4"/>
        </w:rPr>
      </w:pPr>
      <w:r w:rsidRPr="003D486E">
        <w:t xml:space="preserve">The needs of the victim and the needs of the alleged perpetrator must be </w:t>
      </w:r>
      <w:r w:rsidR="00A26587" w:rsidRPr="003D486E">
        <w:t>considered separately</w:t>
      </w:r>
      <w:r w:rsidRPr="003D486E">
        <w:t xml:space="preserve">. In </w:t>
      </w:r>
      <w:r w:rsidRPr="003D486E">
        <w:rPr>
          <w:spacing w:val="-4"/>
        </w:rPr>
        <w:t xml:space="preserve">addition </w:t>
      </w:r>
      <w:r w:rsidRPr="003D486E">
        <w:t xml:space="preserve">to </w:t>
      </w:r>
      <w:r w:rsidRPr="003D486E">
        <w:rPr>
          <w:spacing w:val="-4"/>
        </w:rPr>
        <w:t xml:space="preserve">safeguarding </w:t>
      </w:r>
      <w:r w:rsidRPr="003D486E">
        <w:t xml:space="preserve">the </w:t>
      </w:r>
      <w:r w:rsidRPr="003D486E">
        <w:rPr>
          <w:spacing w:val="-4"/>
        </w:rPr>
        <w:t xml:space="preserve">identified victim, agencies </w:t>
      </w:r>
      <w:r w:rsidRPr="003D486E">
        <w:t xml:space="preserve">must </w:t>
      </w:r>
      <w:r w:rsidRPr="003D486E">
        <w:rPr>
          <w:spacing w:val="-4"/>
        </w:rPr>
        <w:t xml:space="preserve">consider whether </w:t>
      </w:r>
      <w:r w:rsidRPr="003D486E">
        <w:rPr>
          <w:spacing w:val="-3"/>
        </w:rPr>
        <w:t xml:space="preserve">the </w:t>
      </w:r>
      <w:r w:rsidRPr="003D486E">
        <w:t xml:space="preserve">alleged perpetrator seems to pose a risk to any other children. Children and young people who abuse others are responsible for their abusive behaviour, and safeguarding action must include </w:t>
      </w:r>
      <w:r w:rsidRPr="003D486E">
        <w:rPr>
          <w:spacing w:val="-4"/>
        </w:rPr>
        <w:t xml:space="preserve">addressing </w:t>
      </w:r>
      <w:r w:rsidRPr="003D486E">
        <w:rPr>
          <w:spacing w:val="-3"/>
        </w:rPr>
        <w:t xml:space="preserve">their </w:t>
      </w:r>
      <w:r w:rsidRPr="003D486E">
        <w:rPr>
          <w:spacing w:val="-4"/>
        </w:rPr>
        <w:t xml:space="preserve">behaviour </w:t>
      </w:r>
      <w:r w:rsidRPr="003D486E">
        <w:t xml:space="preserve">and </w:t>
      </w:r>
      <w:r w:rsidRPr="003D486E">
        <w:rPr>
          <w:spacing w:val="-2"/>
        </w:rPr>
        <w:t xml:space="preserve">its </w:t>
      </w:r>
      <w:r w:rsidRPr="003D486E">
        <w:rPr>
          <w:spacing w:val="-4"/>
        </w:rPr>
        <w:t xml:space="preserve">causes. </w:t>
      </w:r>
      <w:r w:rsidRPr="003D486E">
        <w:t xml:space="preserve">The </w:t>
      </w:r>
      <w:r w:rsidRPr="003D486E">
        <w:rPr>
          <w:spacing w:val="-4"/>
        </w:rPr>
        <w:t xml:space="preserve">alleged perpetrator </w:t>
      </w:r>
      <w:r w:rsidRPr="003D486E">
        <w:t xml:space="preserve">is likely to </w:t>
      </w:r>
      <w:r w:rsidRPr="003D486E">
        <w:rPr>
          <w:spacing w:val="-3"/>
        </w:rPr>
        <w:t xml:space="preserve">have </w:t>
      </w:r>
      <w:r w:rsidRPr="003D486E">
        <w:rPr>
          <w:spacing w:val="-4"/>
        </w:rPr>
        <w:t xml:space="preserve">considerable </w:t>
      </w:r>
      <w:r w:rsidRPr="003D486E">
        <w:t xml:space="preserve">unmet needs as well as posing a significant risk of harm to other children. There is no clear boundary between incidents which should be regarded as abusive and incidents which are properly dealt with as bullying, sexual experimentation etc. Issues relating to the safety of victims and potential victim must be discussed first and </w:t>
      </w:r>
      <w:r w:rsidRPr="003D486E">
        <w:rPr>
          <w:spacing w:val="-4"/>
        </w:rPr>
        <w:t xml:space="preserve">completely separately </w:t>
      </w:r>
      <w:r w:rsidRPr="003D486E">
        <w:t xml:space="preserve">from any </w:t>
      </w:r>
      <w:r w:rsidRPr="003D486E">
        <w:rPr>
          <w:spacing w:val="-3"/>
        </w:rPr>
        <w:t xml:space="preserve">issues </w:t>
      </w:r>
      <w:r w:rsidRPr="003D486E">
        <w:rPr>
          <w:spacing w:val="-4"/>
        </w:rPr>
        <w:t xml:space="preserve">relating </w:t>
      </w:r>
      <w:r w:rsidRPr="003D486E">
        <w:t xml:space="preserve">to the </w:t>
      </w:r>
      <w:r w:rsidRPr="003D486E">
        <w:rPr>
          <w:spacing w:val="-3"/>
        </w:rPr>
        <w:t>alleged</w:t>
      </w:r>
      <w:r w:rsidRPr="003D486E">
        <w:rPr>
          <w:spacing w:val="-7"/>
        </w:rPr>
        <w:t xml:space="preserve"> </w:t>
      </w:r>
      <w:r w:rsidRPr="003D486E">
        <w:rPr>
          <w:spacing w:val="-4"/>
        </w:rPr>
        <w:t>perpetrator.</w:t>
      </w:r>
    </w:p>
    <w:p w14:paraId="191339B9" w14:textId="77777777" w:rsidR="00787386" w:rsidRPr="003D486E" w:rsidRDefault="00787386" w:rsidP="00D52BB8">
      <w:pPr>
        <w:pStyle w:val="BodyText"/>
        <w:spacing w:before="7"/>
        <w:ind w:right="34"/>
      </w:pPr>
    </w:p>
    <w:p w14:paraId="61306690" w14:textId="64C6812D" w:rsidR="00787386" w:rsidRPr="003D486E" w:rsidRDefault="00860BA9" w:rsidP="00D52BB8">
      <w:pPr>
        <w:pStyle w:val="BodyText"/>
        <w:ind w:right="34"/>
        <w:jc w:val="both"/>
      </w:pPr>
      <w:r w:rsidRPr="003D486E">
        <w:t>If one child or young person causes harm to another, this should not necessarily be dealt with under these procedures: bullying, fighting and harassment between children are not generally seen as child protection issues. However, if may be appropriate to regard a young person's behaviour as abusive if:</w:t>
      </w:r>
    </w:p>
    <w:p w14:paraId="18DB92DC" w14:textId="77777777" w:rsidR="00787386" w:rsidRPr="003D486E" w:rsidRDefault="00860BA9" w:rsidP="009E58CF">
      <w:pPr>
        <w:pStyle w:val="BodyText"/>
        <w:numPr>
          <w:ilvl w:val="0"/>
          <w:numId w:val="21"/>
        </w:numPr>
        <w:spacing w:before="94"/>
        <w:ind w:left="785" w:right="34"/>
      </w:pPr>
      <w:r w:rsidRPr="003D486E">
        <w:t xml:space="preserve">There is a large difference in power (e.g. age, size, ability, development) between the </w:t>
      </w:r>
      <w:r w:rsidRPr="003D486E">
        <w:rPr>
          <w:spacing w:val="-6"/>
        </w:rPr>
        <w:t>young people concerned;</w:t>
      </w:r>
      <w:r w:rsidRPr="003D486E">
        <w:rPr>
          <w:spacing w:val="-5"/>
        </w:rPr>
        <w:t xml:space="preserve"> </w:t>
      </w:r>
      <w:r w:rsidRPr="003D486E">
        <w:rPr>
          <w:spacing w:val="-8"/>
        </w:rPr>
        <w:t>or</w:t>
      </w:r>
    </w:p>
    <w:p w14:paraId="4E42275E" w14:textId="4AE9270B" w:rsidR="00787386" w:rsidRPr="003D486E" w:rsidRDefault="00860BA9" w:rsidP="009E58CF">
      <w:pPr>
        <w:pStyle w:val="BodyText"/>
        <w:numPr>
          <w:ilvl w:val="0"/>
          <w:numId w:val="21"/>
        </w:numPr>
        <w:spacing w:before="5"/>
        <w:ind w:left="785" w:right="34"/>
      </w:pPr>
      <w:r w:rsidRPr="003D486E">
        <w:t xml:space="preserve">The </w:t>
      </w:r>
      <w:r w:rsidRPr="003D486E">
        <w:rPr>
          <w:spacing w:val="-4"/>
        </w:rPr>
        <w:t xml:space="preserve">perpetrator </w:t>
      </w:r>
      <w:r w:rsidRPr="003D486E">
        <w:t xml:space="preserve">has </w:t>
      </w:r>
      <w:r w:rsidRPr="003D486E">
        <w:rPr>
          <w:spacing w:val="-4"/>
        </w:rPr>
        <w:t xml:space="preserve">repeatedly tried </w:t>
      </w:r>
      <w:r w:rsidRPr="003D486E">
        <w:t xml:space="preserve">to harm one </w:t>
      </w:r>
      <w:r w:rsidRPr="003D486E">
        <w:rPr>
          <w:spacing w:val="-3"/>
        </w:rPr>
        <w:t xml:space="preserve">or </w:t>
      </w:r>
      <w:r w:rsidRPr="003D486E">
        <w:t xml:space="preserve">more </w:t>
      </w:r>
      <w:r w:rsidRPr="003D486E">
        <w:rPr>
          <w:spacing w:val="-4"/>
        </w:rPr>
        <w:t xml:space="preserve">other children; </w:t>
      </w:r>
      <w:r w:rsidRPr="003D486E">
        <w:rPr>
          <w:spacing w:val="-6"/>
        </w:rPr>
        <w:t xml:space="preserve">or </w:t>
      </w:r>
      <w:r w:rsidR="00A26587" w:rsidRPr="003D486E">
        <w:rPr>
          <w:spacing w:val="-3"/>
        </w:rPr>
        <w:t>there</w:t>
      </w:r>
      <w:r w:rsidRPr="003D486E">
        <w:rPr>
          <w:spacing w:val="-3"/>
        </w:rPr>
        <w:t xml:space="preserve"> are </w:t>
      </w:r>
      <w:r w:rsidRPr="003D486E">
        <w:rPr>
          <w:spacing w:val="-5"/>
        </w:rPr>
        <w:t xml:space="preserve">concerns </w:t>
      </w:r>
      <w:r w:rsidRPr="003D486E">
        <w:rPr>
          <w:spacing w:val="-3"/>
        </w:rPr>
        <w:t xml:space="preserve">about </w:t>
      </w:r>
      <w:r w:rsidRPr="003D486E">
        <w:t xml:space="preserve">the </w:t>
      </w:r>
      <w:r w:rsidRPr="003D486E">
        <w:rPr>
          <w:spacing w:val="-5"/>
        </w:rPr>
        <w:t xml:space="preserve">intention </w:t>
      </w:r>
      <w:r w:rsidRPr="003D486E">
        <w:rPr>
          <w:spacing w:val="-3"/>
        </w:rPr>
        <w:t xml:space="preserve">of </w:t>
      </w:r>
      <w:r w:rsidRPr="003D486E">
        <w:t xml:space="preserve">the </w:t>
      </w:r>
      <w:r w:rsidRPr="003D486E">
        <w:rPr>
          <w:spacing w:val="-5"/>
        </w:rPr>
        <w:t>alleged perpetrator.</w:t>
      </w:r>
    </w:p>
    <w:p w14:paraId="5AED0DCC" w14:textId="77777777" w:rsidR="00787386" w:rsidRPr="003D486E" w:rsidRDefault="00860BA9" w:rsidP="00D52BB8">
      <w:pPr>
        <w:pStyle w:val="BodyText"/>
        <w:spacing w:before="94"/>
        <w:ind w:right="34"/>
      </w:pPr>
      <w:r w:rsidRPr="003D486E">
        <w:t>Staff should also be aware that the abuse could be related to:</w:t>
      </w:r>
    </w:p>
    <w:p w14:paraId="0A45B9C4" w14:textId="0698AE25" w:rsidR="00787386" w:rsidRPr="003D486E" w:rsidRDefault="00860BA9" w:rsidP="009E58CF">
      <w:pPr>
        <w:pStyle w:val="BodyText"/>
        <w:numPr>
          <w:ilvl w:val="0"/>
          <w:numId w:val="22"/>
        </w:numPr>
        <w:spacing w:before="94"/>
        <w:ind w:left="785" w:right="34"/>
      </w:pPr>
      <w:r w:rsidRPr="003D486E">
        <w:t xml:space="preserve">Sexual </w:t>
      </w:r>
      <w:r w:rsidR="00724967" w:rsidRPr="003D486E">
        <w:t>harassment and/or sexual violence</w:t>
      </w:r>
    </w:p>
    <w:p w14:paraId="2FF446DB" w14:textId="77777777" w:rsidR="00787386" w:rsidRPr="003D486E" w:rsidRDefault="00860BA9" w:rsidP="009E58CF">
      <w:pPr>
        <w:pStyle w:val="BodyText"/>
        <w:numPr>
          <w:ilvl w:val="0"/>
          <w:numId w:val="22"/>
        </w:numPr>
        <w:spacing w:before="18"/>
        <w:ind w:left="785" w:right="34"/>
      </w:pPr>
      <w:r w:rsidRPr="003D486E">
        <w:t xml:space="preserve">Group </w:t>
      </w:r>
      <w:r w:rsidRPr="003D486E">
        <w:rPr>
          <w:spacing w:val="-4"/>
        </w:rPr>
        <w:t xml:space="preserve">behaviour </w:t>
      </w:r>
      <w:r w:rsidRPr="003D486E">
        <w:t xml:space="preserve">- there may be </w:t>
      </w:r>
      <w:r w:rsidRPr="003D486E">
        <w:rPr>
          <w:spacing w:val="-3"/>
        </w:rPr>
        <w:t xml:space="preserve">evidence </w:t>
      </w:r>
      <w:r w:rsidRPr="003D486E">
        <w:rPr>
          <w:spacing w:val="-4"/>
        </w:rPr>
        <w:t xml:space="preserve">suggesting </w:t>
      </w:r>
      <w:r w:rsidRPr="003D486E">
        <w:t xml:space="preserve">that </w:t>
      </w:r>
      <w:r w:rsidRPr="003D486E">
        <w:rPr>
          <w:spacing w:val="-3"/>
        </w:rPr>
        <w:t xml:space="preserve">two </w:t>
      </w:r>
      <w:r w:rsidRPr="003D486E">
        <w:t xml:space="preserve">or more </w:t>
      </w:r>
      <w:r w:rsidRPr="003D486E">
        <w:rPr>
          <w:spacing w:val="-4"/>
        </w:rPr>
        <w:t xml:space="preserve">abusers </w:t>
      </w:r>
      <w:r w:rsidRPr="003D486E">
        <w:t>have</w:t>
      </w:r>
      <w:r w:rsidR="00B53A91" w:rsidRPr="003D486E">
        <w:t xml:space="preserve"> </w:t>
      </w:r>
      <w:r w:rsidRPr="003D486E">
        <w:t xml:space="preserve">acted </w:t>
      </w:r>
      <w:r w:rsidR="00265F25" w:rsidRPr="003D486E">
        <w:rPr>
          <w:spacing w:val="-5"/>
        </w:rPr>
        <w:t>together,</w:t>
      </w:r>
      <w:r w:rsidRPr="003D486E">
        <w:rPr>
          <w:spacing w:val="-5"/>
        </w:rPr>
        <w:t xml:space="preserve"> and/or </w:t>
      </w:r>
      <w:r w:rsidRPr="003D486E">
        <w:t xml:space="preserve">that </w:t>
      </w:r>
      <w:r w:rsidRPr="003D486E">
        <w:rPr>
          <w:spacing w:val="-3"/>
        </w:rPr>
        <w:t xml:space="preserve">more </w:t>
      </w:r>
      <w:r w:rsidRPr="003D486E">
        <w:t xml:space="preserve">than </w:t>
      </w:r>
      <w:r w:rsidRPr="003D486E">
        <w:rPr>
          <w:spacing w:val="-3"/>
        </w:rPr>
        <w:t xml:space="preserve">one child has been </w:t>
      </w:r>
      <w:r w:rsidRPr="003D486E">
        <w:rPr>
          <w:spacing w:val="-5"/>
        </w:rPr>
        <w:t>abused.</w:t>
      </w:r>
    </w:p>
    <w:p w14:paraId="494F114E" w14:textId="77777777" w:rsidR="00787386" w:rsidRPr="003D486E" w:rsidRDefault="00860BA9" w:rsidP="009E58CF">
      <w:pPr>
        <w:pStyle w:val="BodyText"/>
        <w:numPr>
          <w:ilvl w:val="0"/>
          <w:numId w:val="22"/>
        </w:numPr>
        <w:spacing w:before="12"/>
        <w:ind w:left="785" w:right="34"/>
        <w:jc w:val="both"/>
      </w:pPr>
      <w:r w:rsidRPr="003D486E">
        <w:rPr>
          <w:spacing w:val="-4"/>
        </w:rPr>
        <w:t xml:space="preserve">Cyberbullying </w:t>
      </w:r>
      <w:r w:rsidRPr="003D486E">
        <w:t xml:space="preserve">- </w:t>
      </w:r>
      <w:r w:rsidRPr="003D486E">
        <w:rPr>
          <w:spacing w:val="-4"/>
        </w:rPr>
        <w:t xml:space="preserve">potential </w:t>
      </w:r>
      <w:r w:rsidRPr="003D486E">
        <w:rPr>
          <w:spacing w:val="-3"/>
        </w:rPr>
        <w:t xml:space="preserve">uses </w:t>
      </w:r>
      <w:r w:rsidRPr="003D486E">
        <w:t xml:space="preserve">of </w:t>
      </w:r>
      <w:r w:rsidRPr="003D486E">
        <w:rPr>
          <w:spacing w:val="-4"/>
        </w:rPr>
        <w:t xml:space="preserve">information technology </w:t>
      </w:r>
      <w:r w:rsidRPr="003D486E">
        <w:t xml:space="preserve">for </w:t>
      </w:r>
      <w:r w:rsidRPr="003D486E">
        <w:rPr>
          <w:spacing w:val="-4"/>
        </w:rPr>
        <w:t xml:space="preserve">bullying </w:t>
      </w:r>
      <w:r w:rsidRPr="003D486E">
        <w:t xml:space="preserve">and </w:t>
      </w:r>
      <w:r w:rsidRPr="003D486E">
        <w:rPr>
          <w:spacing w:val="-4"/>
        </w:rPr>
        <w:t xml:space="preserve">abusive behaviour </w:t>
      </w:r>
      <w:r w:rsidRPr="003D486E">
        <w:rPr>
          <w:spacing w:val="-7"/>
        </w:rPr>
        <w:t xml:space="preserve">between </w:t>
      </w:r>
      <w:r w:rsidRPr="003D486E">
        <w:rPr>
          <w:spacing w:val="-6"/>
        </w:rPr>
        <w:t>young</w:t>
      </w:r>
      <w:r w:rsidRPr="003D486E">
        <w:rPr>
          <w:spacing w:val="-1"/>
        </w:rPr>
        <w:t xml:space="preserve"> </w:t>
      </w:r>
      <w:r w:rsidRPr="003D486E">
        <w:rPr>
          <w:spacing w:val="-7"/>
        </w:rPr>
        <w:t>people.</w:t>
      </w:r>
    </w:p>
    <w:p w14:paraId="7957BDB1" w14:textId="77777777" w:rsidR="00787386" w:rsidRPr="003D486E" w:rsidRDefault="00860BA9" w:rsidP="009E58CF">
      <w:pPr>
        <w:pStyle w:val="BodyText"/>
        <w:numPr>
          <w:ilvl w:val="0"/>
          <w:numId w:val="22"/>
        </w:numPr>
        <w:spacing w:before="2"/>
        <w:ind w:left="785" w:right="34"/>
        <w:jc w:val="both"/>
      </w:pPr>
      <w:r w:rsidRPr="003D486E">
        <w:t xml:space="preserve">Victims of crime - there is the added vulnerability of children and young people who have been the victim of violent crime, including the risk that such young people may respond to </w:t>
      </w:r>
      <w:r w:rsidRPr="003D486E">
        <w:rPr>
          <w:spacing w:val="-3"/>
        </w:rPr>
        <w:t xml:space="preserve">this </w:t>
      </w:r>
      <w:r w:rsidRPr="003D486E">
        <w:t xml:space="preserve">by </w:t>
      </w:r>
      <w:r w:rsidRPr="003D486E">
        <w:rPr>
          <w:spacing w:val="-5"/>
        </w:rPr>
        <w:t xml:space="preserve">abusing other, younger </w:t>
      </w:r>
      <w:r w:rsidRPr="003D486E">
        <w:t xml:space="preserve">or </w:t>
      </w:r>
      <w:r w:rsidRPr="003D486E">
        <w:rPr>
          <w:spacing w:val="-5"/>
        </w:rPr>
        <w:t>weaker children.</w:t>
      </w:r>
    </w:p>
    <w:p w14:paraId="36151FC5" w14:textId="77777777" w:rsidR="00787386" w:rsidRPr="003D486E" w:rsidRDefault="00860BA9" w:rsidP="009E58CF">
      <w:pPr>
        <w:pStyle w:val="BodyText"/>
        <w:numPr>
          <w:ilvl w:val="0"/>
          <w:numId w:val="22"/>
        </w:numPr>
        <w:ind w:left="785" w:right="34"/>
      </w:pPr>
      <w:r w:rsidRPr="003D486E">
        <w:t xml:space="preserve">Gangs - </w:t>
      </w:r>
      <w:r w:rsidRPr="003D486E">
        <w:rPr>
          <w:spacing w:val="-4"/>
        </w:rPr>
        <w:t xml:space="preserve">children </w:t>
      </w:r>
      <w:r w:rsidRPr="003D486E">
        <w:t xml:space="preserve">and </w:t>
      </w:r>
      <w:r w:rsidRPr="003D486E">
        <w:rPr>
          <w:spacing w:val="-4"/>
        </w:rPr>
        <w:t xml:space="preserve">young people </w:t>
      </w:r>
      <w:r w:rsidRPr="003D486E">
        <w:t xml:space="preserve">may be </w:t>
      </w:r>
      <w:r w:rsidRPr="003D486E">
        <w:rPr>
          <w:spacing w:val="-4"/>
        </w:rPr>
        <w:t xml:space="preserve">vulnerable </w:t>
      </w:r>
      <w:r w:rsidRPr="003D486E">
        <w:t xml:space="preserve">to </w:t>
      </w:r>
      <w:r w:rsidRPr="003D486E">
        <w:rPr>
          <w:spacing w:val="-3"/>
        </w:rPr>
        <w:t xml:space="preserve">abuse </w:t>
      </w:r>
      <w:r w:rsidRPr="003D486E">
        <w:t xml:space="preserve">by </w:t>
      </w:r>
      <w:r w:rsidRPr="003D486E">
        <w:rPr>
          <w:spacing w:val="-4"/>
        </w:rPr>
        <w:t xml:space="preserve">other </w:t>
      </w:r>
      <w:r w:rsidRPr="003D486E">
        <w:t xml:space="preserve">young </w:t>
      </w:r>
      <w:r w:rsidRPr="003D486E">
        <w:rPr>
          <w:spacing w:val="-4"/>
        </w:rPr>
        <w:t xml:space="preserve">because </w:t>
      </w:r>
      <w:r w:rsidRPr="003D486E">
        <w:t xml:space="preserve">of </w:t>
      </w:r>
      <w:r w:rsidRPr="003D486E">
        <w:rPr>
          <w:spacing w:val="-4"/>
        </w:rPr>
        <w:t xml:space="preserve">gang </w:t>
      </w:r>
      <w:r w:rsidRPr="003D486E">
        <w:rPr>
          <w:spacing w:val="-6"/>
        </w:rPr>
        <w:t xml:space="preserve">activity </w:t>
      </w:r>
      <w:r w:rsidRPr="003D486E">
        <w:t xml:space="preserve">in </w:t>
      </w:r>
      <w:r w:rsidRPr="003D486E">
        <w:rPr>
          <w:spacing w:val="-4"/>
        </w:rPr>
        <w:t>the</w:t>
      </w:r>
      <w:r w:rsidRPr="003D486E">
        <w:rPr>
          <w:spacing w:val="-26"/>
        </w:rPr>
        <w:t xml:space="preserve"> </w:t>
      </w:r>
      <w:r w:rsidRPr="003D486E">
        <w:rPr>
          <w:spacing w:val="-6"/>
        </w:rPr>
        <w:t>area.</w:t>
      </w:r>
    </w:p>
    <w:p w14:paraId="72B8CAEF" w14:textId="77777777" w:rsidR="00B55529" w:rsidRPr="003D486E" w:rsidRDefault="00B55529" w:rsidP="00B55529">
      <w:pPr>
        <w:pStyle w:val="BodyText"/>
        <w:spacing w:before="1"/>
        <w:ind w:right="34"/>
        <w:jc w:val="both"/>
        <w:rPr>
          <w:b/>
          <w:bCs/>
          <w:spacing w:val="-4"/>
        </w:rPr>
      </w:pPr>
    </w:p>
    <w:p w14:paraId="5FFBA4CA" w14:textId="0452ACB8" w:rsidR="00B55529" w:rsidRPr="003D486E" w:rsidRDefault="00B55529" w:rsidP="00B55529">
      <w:pPr>
        <w:pStyle w:val="BodyText"/>
        <w:spacing w:before="1"/>
        <w:ind w:right="34"/>
        <w:jc w:val="both"/>
        <w:rPr>
          <w:b/>
          <w:bCs/>
          <w:spacing w:val="-4"/>
        </w:rPr>
      </w:pPr>
      <w:r w:rsidRPr="003D486E">
        <w:rPr>
          <w:b/>
          <w:bCs/>
          <w:spacing w:val="-4"/>
        </w:rPr>
        <w:t>Risk Assessment – Sexual Violence / Harassment</w:t>
      </w:r>
    </w:p>
    <w:p w14:paraId="53EDB372" w14:textId="77777777" w:rsidR="00B55529" w:rsidRPr="003D486E" w:rsidRDefault="00B55529" w:rsidP="00B55529">
      <w:pPr>
        <w:pStyle w:val="BodyText"/>
        <w:spacing w:before="1"/>
        <w:ind w:right="34"/>
        <w:jc w:val="both"/>
        <w:rPr>
          <w:spacing w:val="-4"/>
        </w:rPr>
      </w:pPr>
    </w:p>
    <w:p w14:paraId="610A02FD" w14:textId="77777777" w:rsidR="00B55529" w:rsidRPr="003D486E" w:rsidRDefault="00B55529" w:rsidP="00B55529">
      <w:pPr>
        <w:pStyle w:val="BodyText"/>
        <w:spacing w:before="1"/>
        <w:ind w:right="34"/>
        <w:jc w:val="both"/>
      </w:pPr>
      <w:r w:rsidRPr="003D486E">
        <w:t>When there has been a report of sexual violence, the designated safeguarding lead (or a deputy) will make an immediate risk and needs assessment. Where there has been a report of sexual harassment, the need for a risk assessment should be considered on a case-by-case basis. The risk and needs assessment for a report of sexual violence should consider:</w:t>
      </w:r>
    </w:p>
    <w:p w14:paraId="5821974C" w14:textId="77777777" w:rsidR="00B55529" w:rsidRPr="003D486E" w:rsidRDefault="00B55529" w:rsidP="00E52261">
      <w:pPr>
        <w:pStyle w:val="BodyText"/>
        <w:numPr>
          <w:ilvl w:val="0"/>
          <w:numId w:val="59"/>
        </w:numPr>
        <w:spacing w:before="1"/>
        <w:ind w:right="34"/>
        <w:jc w:val="both"/>
      </w:pPr>
      <w:r w:rsidRPr="003D486E">
        <w:t>the victim, especially their protection and support;</w:t>
      </w:r>
    </w:p>
    <w:p w14:paraId="1BB63453" w14:textId="77777777" w:rsidR="00B55529" w:rsidRPr="003D486E" w:rsidRDefault="00B55529" w:rsidP="00E52261">
      <w:pPr>
        <w:pStyle w:val="BodyText"/>
        <w:numPr>
          <w:ilvl w:val="0"/>
          <w:numId w:val="59"/>
        </w:numPr>
        <w:spacing w:before="1"/>
        <w:ind w:right="34"/>
        <w:jc w:val="both"/>
      </w:pPr>
      <w:r w:rsidRPr="003D486E">
        <w:t>whether there may have been other victims;</w:t>
      </w:r>
    </w:p>
    <w:p w14:paraId="38021557" w14:textId="77777777" w:rsidR="00B55529" w:rsidRPr="003D486E" w:rsidRDefault="00B55529" w:rsidP="00E52261">
      <w:pPr>
        <w:pStyle w:val="BodyText"/>
        <w:numPr>
          <w:ilvl w:val="0"/>
          <w:numId w:val="59"/>
        </w:numPr>
        <w:spacing w:before="1"/>
        <w:ind w:right="34"/>
        <w:jc w:val="both"/>
      </w:pPr>
      <w:r w:rsidRPr="003D486E">
        <w:t>the alleged perpetrator(s);</w:t>
      </w:r>
    </w:p>
    <w:p w14:paraId="42F9857E" w14:textId="77777777" w:rsidR="00B55529" w:rsidRPr="003D486E" w:rsidRDefault="00B55529" w:rsidP="00E52261">
      <w:pPr>
        <w:pStyle w:val="BodyText"/>
        <w:numPr>
          <w:ilvl w:val="0"/>
          <w:numId w:val="59"/>
        </w:numPr>
        <w:spacing w:before="1"/>
        <w:ind w:right="34"/>
        <w:jc w:val="both"/>
      </w:pPr>
      <w:r w:rsidRPr="003D486E">
        <w:t>all the other children, (and, if appropriate, adult students and staff) especially any actions that are appropriate to protect them from the alleged perpetrator(s), or from future harms;</w:t>
      </w:r>
    </w:p>
    <w:p w14:paraId="79831946" w14:textId="4B78BA57" w:rsidR="00B55529" w:rsidRPr="003D486E" w:rsidRDefault="00B55529" w:rsidP="00E52261">
      <w:pPr>
        <w:pStyle w:val="BodyText"/>
        <w:numPr>
          <w:ilvl w:val="0"/>
          <w:numId w:val="59"/>
        </w:numPr>
        <w:spacing w:before="1"/>
        <w:ind w:right="34"/>
        <w:jc w:val="both"/>
      </w:pPr>
      <w:r w:rsidRPr="003D486E">
        <w:t>the time and location of the incident, and any action required to make the location safer</w:t>
      </w:r>
      <w:r w:rsidR="00D33EB0" w:rsidRPr="003D486E">
        <w:t xml:space="preserve"> where this has taken place on college premises.</w:t>
      </w:r>
    </w:p>
    <w:p w14:paraId="5D2A9A8E" w14:textId="77777777" w:rsidR="00D67EC3" w:rsidRPr="003D486E" w:rsidRDefault="00D67EC3" w:rsidP="00D67EC3">
      <w:pPr>
        <w:pStyle w:val="BodyText"/>
        <w:spacing w:before="1"/>
        <w:ind w:left="720" w:right="34"/>
        <w:jc w:val="both"/>
      </w:pPr>
    </w:p>
    <w:p w14:paraId="40F37A21" w14:textId="3F1E0868" w:rsidR="00754345" w:rsidRPr="003D486E" w:rsidRDefault="00754345" w:rsidP="00754345">
      <w:pPr>
        <w:pStyle w:val="BodyText"/>
        <w:spacing w:before="1"/>
        <w:ind w:right="34"/>
        <w:jc w:val="both"/>
      </w:pPr>
      <w:r w:rsidRPr="003D486E">
        <w:t xml:space="preserve">The potential impact </w:t>
      </w:r>
      <w:r w:rsidR="00D67EC3" w:rsidRPr="003D486E">
        <w:t>of intra-familial harms will also be considered in identifying any support for siblings following incidents of sexual violence or harassment.</w:t>
      </w:r>
    </w:p>
    <w:p w14:paraId="63576441" w14:textId="607653BF" w:rsidR="00E3635C" w:rsidRPr="003D486E" w:rsidRDefault="00E3635C" w:rsidP="00D52BB8">
      <w:pPr>
        <w:pStyle w:val="BodyText"/>
        <w:spacing w:before="77"/>
        <w:ind w:right="34"/>
        <w:rPr>
          <w:b/>
        </w:rPr>
      </w:pPr>
    </w:p>
    <w:p w14:paraId="710818FD" w14:textId="33807D65" w:rsidR="00265F25" w:rsidRPr="003D486E" w:rsidRDefault="00265F25" w:rsidP="00D52BB8">
      <w:pPr>
        <w:pStyle w:val="BodyText"/>
        <w:spacing w:before="77"/>
        <w:ind w:left="142" w:right="34" w:hanging="142"/>
        <w:rPr>
          <w:b/>
        </w:rPr>
      </w:pPr>
      <w:r w:rsidRPr="003D486E">
        <w:rPr>
          <w:b/>
        </w:rPr>
        <w:t>Reporting and Dealing with Allegations of Abuse Against Members of Staff</w:t>
      </w:r>
    </w:p>
    <w:p w14:paraId="5EB3906E" w14:textId="77777777" w:rsidR="00265F25" w:rsidRPr="003D486E" w:rsidRDefault="00265F25" w:rsidP="00D52BB8">
      <w:pPr>
        <w:pStyle w:val="BodyText"/>
        <w:spacing w:before="8"/>
        <w:ind w:right="34"/>
      </w:pPr>
    </w:p>
    <w:p w14:paraId="29B8A2CE" w14:textId="1FC4810F" w:rsidR="00265F25" w:rsidRPr="003D486E" w:rsidRDefault="00265F25" w:rsidP="00D52BB8">
      <w:pPr>
        <w:pStyle w:val="BodyText"/>
        <w:ind w:right="34"/>
        <w:jc w:val="both"/>
      </w:pPr>
      <w:r w:rsidRPr="003D486E">
        <w:t xml:space="preserve">In rare instances, staff of education institutions have been found responsible for safeguarding or child abuse. Because of their frequent contact with children and vulnerable young people, staff may have allegations of child abuse or a safeguarding issue made against them. The </w:t>
      </w:r>
      <w:r w:rsidR="00893B38" w:rsidRPr="003D486E">
        <w:t>College</w:t>
      </w:r>
      <w:r w:rsidRPr="003D486E">
        <w:t xml:space="preserve"> recognises that an allegation of child abuse or any other safeguarding allegation made against a member of staff may be made for a variety of reasons and that the facts of the allegation may or may not be true. It is imperative that those dealing with an allegation maintain an open mind and that investigation is thorough and not subject to delay.</w:t>
      </w:r>
    </w:p>
    <w:p w14:paraId="2B4A8052" w14:textId="5B70A326" w:rsidR="00265F25" w:rsidRPr="003D486E" w:rsidRDefault="00265F25" w:rsidP="00D52BB8">
      <w:pPr>
        <w:pStyle w:val="BodyText"/>
        <w:ind w:right="34"/>
      </w:pPr>
    </w:p>
    <w:p w14:paraId="64298834" w14:textId="79314F8C" w:rsidR="00265F25" w:rsidRPr="003D486E" w:rsidRDefault="00265F25" w:rsidP="00D52BB8">
      <w:pPr>
        <w:pStyle w:val="BodyText"/>
        <w:ind w:right="34"/>
        <w:jc w:val="both"/>
        <w:rPr>
          <w:rStyle w:val="Hyperlink"/>
        </w:rPr>
      </w:pPr>
      <w:r w:rsidRPr="003D486E">
        <w:t xml:space="preserve">The </w:t>
      </w:r>
      <w:r w:rsidR="00893B38" w:rsidRPr="003D486E">
        <w:t>College</w:t>
      </w:r>
      <w:r w:rsidRPr="003D486E">
        <w:t xml:space="preserve"> recognises that the Children's Acts of 1989 and 2004 state that the welfare of the child is the paramount concern. It is also recognised that hasty or ill-informed decisions in connection with a member of staff can irreparably damage an individual's reputation, confidence and career. Therefore, those dealing with such allegations within the </w:t>
      </w:r>
      <w:r w:rsidR="00893B38" w:rsidRPr="003D486E">
        <w:t>College</w:t>
      </w:r>
      <w:r w:rsidRPr="003D486E">
        <w:t xml:space="preserve"> will do so with sensitivity and will act in a careful, measured way. This is also supported by the </w:t>
      </w:r>
      <w:hyperlink r:id="rId71" w:history="1">
        <w:r w:rsidRPr="003D486E">
          <w:rPr>
            <w:rStyle w:val="Hyperlink"/>
          </w:rPr>
          <w:t>Safeguarding Vulnerable Groups Act of 2006.</w:t>
        </w:r>
      </w:hyperlink>
    </w:p>
    <w:p w14:paraId="285B187F" w14:textId="4928E5A4" w:rsidR="00265F25" w:rsidRPr="003D486E" w:rsidRDefault="00265F25" w:rsidP="00D52BB8">
      <w:pPr>
        <w:pStyle w:val="BodyText"/>
        <w:ind w:right="34"/>
        <w:jc w:val="both"/>
      </w:pPr>
    </w:p>
    <w:p w14:paraId="056B8B89" w14:textId="0A71FBA6" w:rsidR="00265F25" w:rsidRPr="003D486E" w:rsidRDefault="00265F25" w:rsidP="00D52BB8">
      <w:pPr>
        <w:pStyle w:val="BodyText"/>
        <w:spacing w:before="78"/>
        <w:ind w:right="34"/>
        <w:rPr>
          <w:b/>
        </w:rPr>
      </w:pPr>
      <w:bookmarkStart w:id="4" w:name="_Hlk83844899"/>
      <w:r w:rsidRPr="003D486E">
        <w:rPr>
          <w:b/>
          <w:spacing w:val="-5"/>
        </w:rPr>
        <w:t xml:space="preserve">Receiving </w:t>
      </w:r>
      <w:r w:rsidRPr="003D486E">
        <w:rPr>
          <w:b/>
        </w:rPr>
        <w:t xml:space="preserve">an </w:t>
      </w:r>
      <w:r w:rsidRPr="003D486E">
        <w:rPr>
          <w:b/>
          <w:spacing w:val="-5"/>
        </w:rPr>
        <w:t xml:space="preserve">Allegation </w:t>
      </w:r>
      <w:r w:rsidRPr="003D486E">
        <w:rPr>
          <w:b/>
          <w:spacing w:val="-3"/>
        </w:rPr>
        <w:t xml:space="preserve">from </w:t>
      </w:r>
      <w:r w:rsidRPr="003D486E">
        <w:rPr>
          <w:b/>
        </w:rPr>
        <w:t xml:space="preserve">a </w:t>
      </w:r>
      <w:r w:rsidRPr="003D486E">
        <w:rPr>
          <w:b/>
          <w:spacing w:val="-3"/>
        </w:rPr>
        <w:t xml:space="preserve">Child or </w:t>
      </w:r>
      <w:r w:rsidRPr="003D486E">
        <w:rPr>
          <w:b/>
          <w:spacing w:val="-5"/>
        </w:rPr>
        <w:t xml:space="preserve">Vulnerable Young Person </w:t>
      </w:r>
      <w:bookmarkEnd w:id="4"/>
      <w:r w:rsidR="00321511" w:rsidRPr="003D486E">
        <w:rPr>
          <w:b/>
          <w:spacing w:val="-4"/>
        </w:rPr>
        <w:t>(</w:t>
      </w:r>
      <w:r w:rsidRPr="003D486E">
        <w:rPr>
          <w:b/>
          <w:spacing w:val="-4"/>
        </w:rPr>
        <w:t xml:space="preserve">Appendix </w:t>
      </w:r>
      <w:r w:rsidR="001333B8" w:rsidRPr="003D486E">
        <w:rPr>
          <w:b/>
        </w:rPr>
        <w:t>1 &amp;</w:t>
      </w:r>
      <w:r w:rsidR="00DA76B5" w:rsidRPr="003D486E">
        <w:rPr>
          <w:b/>
        </w:rPr>
        <w:t xml:space="preserve"> Appendix 3</w:t>
      </w:r>
      <w:r w:rsidR="00321511" w:rsidRPr="003D486E">
        <w:rPr>
          <w:b/>
        </w:rPr>
        <w:t>)</w:t>
      </w:r>
    </w:p>
    <w:p w14:paraId="759D5E27" w14:textId="77777777" w:rsidR="009E58CF" w:rsidRPr="003D486E" w:rsidRDefault="009E58CF" w:rsidP="009E58CF">
      <w:pPr>
        <w:widowControl/>
        <w:adjustRightInd w:val="0"/>
        <w:rPr>
          <w:rFonts w:eastAsiaTheme="minorHAnsi"/>
          <w:color w:val="000000"/>
          <w:lang w:eastAsia="en-US" w:bidi="ar-SA"/>
        </w:rPr>
      </w:pPr>
    </w:p>
    <w:p w14:paraId="2D4A637B" w14:textId="620F0771" w:rsidR="009E58CF" w:rsidRPr="003D486E" w:rsidRDefault="009E58CF" w:rsidP="009E58CF">
      <w:pPr>
        <w:widowControl/>
        <w:adjustRightInd w:val="0"/>
        <w:rPr>
          <w:rFonts w:eastAsiaTheme="minorHAnsi"/>
          <w:color w:val="000000"/>
          <w:lang w:eastAsia="en-US" w:bidi="ar-SA"/>
        </w:rPr>
      </w:pPr>
      <w:r w:rsidRPr="003D486E">
        <w:rPr>
          <w:rFonts w:eastAsiaTheme="minorHAnsi"/>
          <w:color w:val="000000"/>
          <w:lang w:eastAsia="en-US" w:bidi="ar-SA"/>
        </w:rPr>
        <w:t xml:space="preserve">This guidance should be followed where it is alleged that anyone working in the college including supply teachers, volunteers and contractors has: </w:t>
      </w:r>
    </w:p>
    <w:p w14:paraId="19D73423" w14:textId="77777777" w:rsidR="009E58CF" w:rsidRPr="003D486E" w:rsidRDefault="009E58CF" w:rsidP="009E58CF">
      <w:pPr>
        <w:pStyle w:val="BodyText"/>
        <w:ind w:right="34"/>
        <w:jc w:val="both"/>
        <w:rPr>
          <w:rStyle w:val="Hyperlink"/>
        </w:rPr>
      </w:pPr>
    </w:p>
    <w:p w14:paraId="6FF7DD02" w14:textId="77777777" w:rsidR="009E58CF" w:rsidRPr="003D486E" w:rsidRDefault="009E58CF" w:rsidP="00E52261">
      <w:pPr>
        <w:pStyle w:val="BodyText"/>
        <w:numPr>
          <w:ilvl w:val="0"/>
          <w:numId w:val="48"/>
        </w:numPr>
        <w:spacing w:before="2"/>
        <w:ind w:right="34"/>
      </w:pPr>
      <w:r w:rsidRPr="003D486E">
        <w:t>behaved in a way that has harmed a child, or may have harmed a child and/or;</w:t>
      </w:r>
    </w:p>
    <w:p w14:paraId="12E67BB5" w14:textId="77777777" w:rsidR="009E58CF" w:rsidRPr="003D486E" w:rsidRDefault="009E58CF" w:rsidP="00E52261">
      <w:pPr>
        <w:pStyle w:val="BodyText"/>
        <w:numPr>
          <w:ilvl w:val="0"/>
          <w:numId w:val="48"/>
        </w:numPr>
        <w:spacing w:before="2"/>
        <w:ind w:right="34"/>
      </w:pPr>
      <w:r w:rsidRPr="003D486E">
        <w:t>possibly committed a criminal offence against or related to a child and/or;</w:t>
      </w:r>
    </w:p>
    <w:p w14:paraId="2F248A79" w14:textId="77777777" w:rsidR="009E58CF" w:rsidRPr="003D486E" w:rsidRDefault="009E58CF" w:rsidP="00E52261">
      <w:pPr>
        <w:pStyle w:val="BodyText"/>
        <w:numPr>
          <w:ilvl w:val="0"/>
          <w:numId w:val="48"/>
        </w:numPr>
        <w:spacing w:before="2"/>
        <w:ind w:right="34"/>
      </w:pPr>
      <w:r w:rsidRPr="003D486E">
        <w:t>behaved towards a child or children in a way that indicates he or she may pose a risk of harm to children; and/or</w:t>
      </w:r>
    </w:p>
    <w:p w14:paraId="51CFD5D0" w14:textId="1FBEC9CC" w:rsidR="009E58CF" w:rsidRPr="003D486E" w:rsidRDefault="009E58CF" w:rsidP="00E52261">
      <w:pPr>
        <w:pStyle w:val="BodyText"/>
        <w:numPr>
          <w:ilvl w:val="0"/>
          <w:numId w:val="48"/>
        </w:numPr>
        <w:spacing w:before="2"/>
        <w:ind w:right="34"/>
      </w:pPr>
      <w:r w:rsidRPr="003D486E">
        <w:t>behaved or may have behaved in a way that indicates they may not be suitable to work with children.</w:t>
      </w:r>
    </w:p>
    <w:p w14:paraId="75505A78" w14:textId="77777777" w:rsidR="009E58CF" w:rsidRPr="003D486E" w:rsidRDefault="009E58CF" w:rsidP="009E58CF">
      <w:pPr>
        <w:pStyle w:val="BodyText"/>
        <w:spacing w:before="2"/>
        <w:ind w:left="1080" w:right="34"/>
      </w:pPr>
    </w:p>
    <w:p w14:paraId="424D054C" w14:textId="2BB1392E" w:rsidR="00265F25" w:rsidRPr="003D486E" w:rsidRDefault="00265F25" w:rsidP="009E58CF">
      <w:pPr>
        <w:pStyle w:val="BodyText"/>
        <w:spacing w:before="93"/>
        <w:ind w:right="34"/>
        <w:jc w:val="both"/>
        <w:rPr>
          <w:spacing w:val="-4"/>
        </w:rPr>
      </w:pPr>
      <w:r w:rsidRPr="003D486E">
        <w:t xml:space="preserve">A member of staff who receives an allegation about another member of staff from a child or </w:t>
      </w:r>
      <w:r w:rsidRPr="003D486E">
        <w:rPr>
          <w:spacing w:val="-3"/>
        </w:rPr>
        <w:t xml:space="preserve">vulnerable </w:t>
      </w:r>
      <w:r w:rsidRPr="003D486E">
        <w:t xml:space="preserve">young </w:t>
      </w:r>
      <w:r w:rsidRPr="003D486E">
        <w:rPr>
          <w:spacing w:val="-4"/>
        </w:rPr>
        <w:t xml:space="preserve">person should </w:t>
      </w:r>
      <w:r w:rsidRPr="003D486E">
        <w:t xml:space="preserve">follow the </w:t>
      </w:r>
      <w:r w:rsidRPr="003D486E">
        <w:rPr>
          <w:spacing w:val="-4"/>
        </w:rPr>
        <w:t xml:space="preserve">guidelines </w:t>
      </w:r>
      <w:r w:rsidRPr="003D486E">
        <w:t xml:space="preserve">in </w:t>
      </w:r>
      <w:r w:rsidR="00DA76B5" w:rsidRPr="003D486E">
        <w:t>appendix 1</w:t>
      </w:r>
      <w:r w:rsidRPr="003D486E">
        <w:t xml:space="preserve"> for </w:t>
      </w:r>
      <w:r w:rsidRPr="003D486E">
        <w:rPr>
          <w:spacing w:val="-4"/>
        </w:rPr>
        <w:t xml:space="preserve">dealing </w:t>
      </w:r>
      <w:r w:rsidRPr="003D486E">
        <w:rPr>
          <w:spacing w:val="-3"/>
        </w:rPr>
        <w:t xml:space="preserve">with </w:t>
      </w:r>
      <w:r w:rsidRPr="003D486E">
        <w:rPr>
          <w:spacing w:val="-4"/>
        </w:rPr>
        <w:t>disclosure.</w:t>
      </w:r>
    </w:p>
    <w:p w14:paraId="48EB6A55" w14:textId="77777777" w:rsidR="009E58CF" w:rsidRPr="003D486E" w:rsidRDefault="009E58CF" w:rsidP="009E58CF">
      <w:pPr>
        <w:pStyle w:val="BodyText"/>
        <w:spacing w:before="93"/>
        <w:ind w:right="34"/>
        <w:jc w:val="both"/>
      </w:pPr>
    </w:p>
    <w:p w14:paraId="33F00EC2" w14:textId="4BD174FA" w:rsidR="00265F25" w:rsidRPr="003D486E" w:rsidRDefault="00265F25" w:rsidP="009E58CF">
      <w:pPr>
        <w:pStyle w:val="BodyText"/>
        <w:ind w:right="34"/>
        <w:jc w:val="both"/>
        <w:rPr>
          <w:spacing w:val="-5"/>
        </w:rPr>
      </w:pPr>
      <w:r w:rsidRPr="003D486E">
        <w:t>The allegation should be reported immediately to the</w:t>
      </w:r>
      <w:r w:rsidR="004A0A82" w:rsidRPr="003D486E">
        <w:t xml:space="preserve"> </w:t>
      </w:r>
      <w:r w:rsidR="001333B8" w:rsidRPr="003D486E">
        <w:t>Designated Safeguarding Lead /</w:t>
      </w:r>
      <w:r w:rsidR="00E7390B" w:rsidRPr="003D486E">
        <w:t>Director of</w:t>
      </w:r>
      <w:r w:rsidRPr="003D486E">
        <w:t xml:space="preserve"> Human Resources</w:t>
      </w:r>
      <w:r w:rsidR="0030135B" w:rsidRPr="003D486E">
        <w:t xml:space="preserve">/Principal, </w:t>
      </w:r>
      <w:r w:rsidRPr="003D486E">
        <w:t xml:space="preserve">unless the Principal is the person against whom the allegation is made, in which case the report should be made to the </w:t>
      </w:r>
      <w:r w:rsidR="001333B8" w:rsidRPr="003D486E">
        <w:t>nominated Safeguarding Governor/Designated Safeguarding Lead, these individuals</w:t>
      </w:r>
      <w:r w:rsidRPr="003D486E">
        <w:rPr>
          <w:spacing w:val="-5"/>
        </w:rPr>
        <w:t xml:space="preserve"> should: </w:t>
      </w:r>
      <w:r w:rsidRPr="003D486E">
        <w:t xml:space="preserve">obtain written details of the allegation from the person who received it, that are signed and </w:t>
      </w:r>
      <w:r w:rsidRPr="003D486E">
        <w:rPr>
          <w:spacing w:val="-5"/>
        </w:rPr>
        <w:t xml:space="preserve">dated. </w:t>
      </w:r>
      <w:r w:rsidRPr="003D486E">
        <w:t xml:space="preserve">The </w:t>
      </w:r>
      <w:r w:rsidRPr="003D486E">
        <w:rPr>
          <w:spacing w:val="-5"/>
        </w:rPr>
        <w:t xml:space="preserve">written </w:t>
      </w:r>
      <w:r w:rsidRPr="003D486E">
        <w:rPr>
          <w:spacing w:val="-3"/>
        </w:rPr>
        <w:t xml:space="preserve">details </w:t>
      </w:r>
      <w:r w:rsidRPr="003D486E">
        <w:rPr>
          <w:spacing w:val="-5"/>
        </w:rPr>
        <w:t xml:space="preserve">should </w:t>
      </w:r>
      <w:r w:rsidRPr="003D486E">
        <w:t xml:space="preserve">be </w:t>
      </w:r>
      <w:r w:rsidRPr="003D486E">
        <w:rPr>
          <w:spacing w:val="-5"/>
        </w:rPr>
        <w:t xml:space="preserve">countersigned </w:t>
      </w:r>
      <w:r w:rsidRPr="003D486E">
        <w:t>and</w:t>
      </w:r>
      <w:r w:rsidRPr="003D486E">
        <w:rPr>
          <w:spacing w:val="-10"/>
        </w:rPr>
        <w:t xml:space="preserve"> </w:t>
      </w:r>
      <w:r w:rsidRPr="003D486E">
        <w:rPr>
          <w:spacing w:val="-5"/>
        </w:rPr>
        <w:t>dated.</w:t>
      </w:r>
      <w:r w:rsidR="009E58CF" w:rsidRPr="003D486E">
        <w:rPr>
          <w:spacing w:val="-5"/>
        </w:rPr>
        <w:t xml:space="preserve">  </w:t>
      </w:r>
      <w:r w:rsidR="009E58CF" w:rsidRPr="003D486E">
        <w:t>A r</w:t>
      </w:r>
      <w:r w:rsidRPr="003D486E">
        <w:t xml:space="preserve">ecord </w:t>
      </w:r>
      <w:r w:rsidR="009E58CF" w:rsidRPr="003D486E">
        <w:t xml:space="preserve">of </w:t>
      </w:r>
      <w:r w:rsidRPr="003D486E">
        <w:t>information about times, dates, locations and names of potential witnesses</w:t>
      </w:r>
      <w:r w:rsidR="009E58CF" w:rsidRPr="003D486E">
        <w:t xml:space="preserve"> must be kept</w:t>
      </w:r>
      <w:r w:rsidRPr="003D486E">
        <w:t>.</w:t>
      </w:r>
    </w:p>
    <w:p w14:paraId="3DB213EC" w14:textId="7FC5246F" w:rsidR="007874D3" w:rsidRPr="003D486E" w:rsidRDefault="007874D3" w:rsidP="007874D3">
      <w:pPr>
        <w:pStyle w:val="BodyText"/>
        <w:spacing w:before="2"/>
        <w:ind w:right="34"/>
      </w:pPr>
    </w:p>
    <w:p w14:paraId="396F41A9" w14:textId="68F8F753" w:rsidR="007874D3" w:rsidRPr="003D486E" w:rsidRDefault="007874D3" w:rsidP="007874D3">
      <w:pPr>
        <w:pStyle w:val="BodyText"/>
        <w:spacing w:before="2"/>
        <w:ind w:right="34"/>
        <w:rPr>
          <w:b/>
        </w:rPr>
      </w:pPr>
      <w:r w:rsidRPr="003D486E">
        <w:rPr>
          <w:b/>
        </w:rPr>
        <w:t xml:space="preserve">Reporting and Dealing with low level concerns </w:t>
      </w:r>
      <w:r w:rsidR="009E58CF" w:rsidRPr="003D486E">
        <w:rPr>
          <w:b/>
        </w:rPr>
        <w:t>(Appendix</w:t>
      </w:r>
      <w:r w:rsidR="00C179CE" w:rsidRPr="003D486E">
        <w:rPr>
          <w:b/>
        </w:rPr>
        <w:t xml:space="preserve"> 4</w:t>
      </w:r>
      <w:r w:rsidR="009E58CF" w:rsidRPr="003D486E">
        <w:rPr>
          <w:b/>
        </w:rPr>
        <w:t>)</w:t>
      </w:r>
    </w:p>
    <w:p w14:paraId="3AEA920B" w14:textId="4489FB94" w:rsidR="007874D3" w:rsidRPr="003D486E" w:rsidRDefault="007874D3" w:rsidP="007874D3">
      <w:pPr>
        <w:widowControl/>
        <w:adjustRightInd w:val="0"/>
        <w:rPr>
          <w:rFonts w:eastAsiaTheme="minorHAnsi"/>
          <w:color w:val="000000"/>
          <w:sz w:val="24"/>
          <w:szCs w:val="24"/>
          <w:lang w:eastAsia="en-US" w:bidi="ar-SA"/>
        </w:rPr>
      </w:pPr>
    </w:p>
    <w:p w14:paraId="60B38B92" w14:textId="3D123DF8" w:rsidR="007874D3" w:rsidRPr="003D486E" w:rsidRDefault="007874D3" w:rsidP="009E58CF">
      <w:pPr>
        <w:widowControl/>
        <w:adjustRightInd w:val="0"/>
        <w:spacing w:after="109"/>
        <w:jc w:val="both"/>
        <w:rPr>
          <w:rFonts w:eastAsiaTheme="minorHAnsi"/>
          <w:color w:val="000000"/>
          <w:lang w:eastAsia="en-US" w:bidi="ar-SA"/>
        </w:rPr>
      </w:pPr>
      <w:r w:rsidRPr="003D486E">
        <w:rPr>
          <w:rFonts w:eastAsiaTheme="minorHAnsi"/>
          <w:color w:val="000000"/>
          <w:lang w:eastAsia="en-US" w:bidi="ar-SA"/>
        </w:rPr>
        <w:t xml:space="preserve">The term ‘low-level’ concern does not mean that it is insignificant, it means that the behaviour towards a child does not meet the threshold as set out </w:t>
      </w:r>
      <w:r w:rsidR="009E58CF" w:rsidRPr="003D486E">
        <w:rPr>
          <w:rFonts w:eastAsiaTheme="minorHAnsi"/>
          <w:color w:val="000000"/>
          <w:lang w:eastAsia="en-US" w:bidi="ar-SA"/>
        </w:rPr>
        <w:t>in the previous section</w:t>
      </w:r>
      <w:r w:rsidRPr="003D486E">
        <w:rPr>
          <w:rFonts w:eastAsiaTheme="minorHAnsi"/>
          <w:color w:val="000000"/>
          <w:lang w:eastAsia="en-US" w:bidi="ar-SA"/>
        </w:rPr>
        <w:t xml:space="preserve"> – Receiving an Allegation from a Child or Vulnerable Young Person.</w:t>
      </w:r>
    </w:p>
    <w:p w14:paraId="53F179A6" w14:textId="5D663DA4" w:rsidR="007874D3" w:rsidRPr="003D486E" w:rsidRDefault="007874D3" w:rsidP="009E58CF">
      <w:pPr>
        <w:widowControl/>
        <w:adjustRightInd w:val="0"/>
        <w:spacing w:after="109"/>
        <w:jc w:val="both"/>
        <w:rPr>
          <w:rFonts w:eastAsiaTheme="minorHAnsi"/>
          <w:color w:val="000000"/>
          <w:lang w:eastAsia="en-US" w:bidi="ar-SA"/>
        </w:rPr>
      </w:pPr>
      <w:r w:rsidRPr="003D486E">
        <w:rPr>
          <w:rFonts w:eastAsiaTheme="minorHAnsi"/>
          <w:color w:val="000000"/>
          <w:lang w:eastAsia="en-US" w:bidi="ar-SA"/>
        </w:rPr>
        <w:t xml:space="preserve">A low-level concern is any concern no matter how small, and even if no more than causing a sense of unease or a ‘nagging doubt’ that an adult working in or on behalf of the college may have acted in a way that: </w:t>
      </w:r>
    </w:p>
    <w:p w14:paraId="71D4C458" w14:textId="794B67BD" w:rsidR="007874D3" w:rsidRPr="003D486E" w:rsidRDefault="007874D3" w:rsidP="00E52261">
      <w:pPr>
        <w:pStyle w:val="ListParagraph"/>
        <w:widowControl/>
        <w:numPr>
          <w:ilvl w:val="0"/>
          <w:numId w:val="49"/>
        </w:numPr>
        <w:adjustRightInd w:val="0"/>
        <w:rPr>
          <w:rFonts w:eastAsiaTheme="minorHAnsi"/>
          <w:color w:val="000000"/>
          <w:lang w:eastAsia="en-US" w:bidi="ar-SA"/>
        </w:rPr>
      </w:pPr>
      <w:r w:rsidRPr="003D486E">
        <w:rPr>
          <w:rFonts w:eastAsiaTheme="minorHAnsi"/>
          <w:color w:val="000000"/>
          <w:lang w:eastAsia="en-US" w:bidi="ar-SA"/>
        </w:rPr>
        <w:t xml:space="preserve">is inconsistent with the staff code of conduct, including inappropriate conduct outside of work; and </w:t>
      </w:r>
    </w:p>
    <w:p w14:paraId="0A7D6B85" w14:textId="42441296" w:rsidR="007874D3" w:rsidRPr="003D486E" w:rsidRDefault="007874D3" w:rsidP="00E52261">
      <w:pPr>
        <w:pStyle w:val="ListParagraph"/>
        <w:widowControl/>
        <w:numPr>
          <w:ilvl w:val="0"/>
          <w:numId w:val="49"/>
        </w:numPr>
        <w:adjustRightInd w:val="0"/>
        <w:rPr>
          <w:rFonts w:eastAsiaTheme="minorHAnsi"/>
          <w:color w:val="000000"/>
          <w:lang w:eastAsia="en-US" w:bidi="ar-SA"/>
        </w:rPr>
      </w:pPr>
      <w:r w:rsidRPr="003D486E">
        <w:rPr>
          <w:rFonts w:eastAsiaTheme="minorHAnsi"/>
          <w:color w:val="000000"/>
          <w:lang w:eastAsia="en-US" w:bidi="ar-SA"/>
        </w:rPr>
        <w:t xml:space="preserve">does not meet the allegations threshold or is otherwise not considered serious enough to consider a referral to the LADO. </w:t>
      </w:r>
    </w:p>
    <w:p w14:paraId="4889E8E5" w14:textId="77777777" w:rsidR="007B7BC6" w:rsidRPr="003D486E" w:rsidRDefault="007B7BC6" w:rsidP="007B7BC6">
      <w:pPr>
        <w:pStyle w:val="ListParagraph"/>
        <w:widowControl/>
        <w:adjustRightInd w:val="0"/>
        <w:ind w:left="1080" w:firstLine="0"/>
        <w:rPr>
          <w:rFonts w:eastAsiaTheme="minorHAnsi"/>
          <w:color w:val="000000"/>
          <w:lang w:eastAsia="en-US" w:bidi="ar-SA"/>
        </w:rPr>
      </w:pPr>
    </w:p>
    <w:p w14:paraId="08927110" w14:textId="4C1ADE37" w:rsidR="007874D3" w:rsidRPr="003D486E" w:rsidRDefault="007874D3" w:rsidP="007874D3">
      <w:pPr>
        <w:widowControl/>
        <w:adjustRightInd w:val="0"/>
        <w:spacing w:after="109"/>
        <w:rPr>
          <w:rFonts w:eastAsiaTheme="minorHAnsi"/>
          <w:color w:val="000000"/>
          <w:lang w:eastAsia="en-US" w:bidi="ar-SA"/>
        </w:rPr>
      </w:pPr>
      <w:r w:rsidRPr="003D486E">
        <w:rPr>
          <w:rFonts w:eastAsiaTheme="minorHAnsi"/>
          <w:color w:val="000000"/>
          <w:lang w:eastAsia="en-US" w:bidi="ar-SA"/>
        </w:rPr>
        <w:t xml:space="preserve">Examples of such behaviour could include, but are not limited to: </w:t>
      </w:r>
    </w:p>
    <w:p w14:paraId="75081893" w14:textId="76878187" w:rsidR="007874D3" w:rsidRPr="003D486E" w:rsidRDefault="007874D3" w:rsidP="00E52261">
      <w:pPr>
        <w:pStyle w:val="ListParagraph"/>
        <w:widowControl/>
        <w:numPr>
          <w:ilvl w:val="0"/>
          <w:numId w:val="50"/>
        </w:numPr>
        <w:adjustRightInd w:val="0"/>
        <w:rPr>
          <w:rFonts w:eastAsiaTheme="minorHAnsi"/>
          <w:color w:val="000000"/>
          <w:lang w:eastAsia="en-US" w:bidi="ar-SA"/>
        </w:rPr>
      </w:pPr>
      <w:r w:rsidRPr="003D486E">
        <w:rPr>
          <w:rFonts w:eastAsiaTheme="minorHAnsi"/>
          <w:color w:val="000000"/>
          <w:lang w:eastAsia="en-US" w:bidi="ar-SA"/>
        </w:rPr>
        <w:t xml:space="preserve">being over friendly with children; </w:t>
      </w:r>
    </w:p>
    <w:p w14:paraId="52A3AE38" w14:textId="7A08FA2E" w:rsidR="007874D3" w:rsidRPr="003D486E" w:rsidRDefault="007874D3" w:rsidP="00E52261">
      <w:pPr>
        <w:pStyle w:val="ListParagraph"/>
        <w:widowControl/>
        <w:numPr>
          <w:ilvl w:val="0"/>
          <w:numId w:val="50"/>
        </w:numPr>
        <w:adjustRightInd w:val="0"/>
        <w:rPr>
          <w:rFonts w:eastAsiaTheme="minorHAnsi"/>
          <w:color w:val="000000"/>
          <w:lang w:eastAsia="en-US" w:bidi="ar-SA"/>
        </w:rPr>
      </w:pPr>
      <w:r w:rsidRPr="003D486E">
        <w:rPr>
          <w:rFonts w:eastAsiaTheme="minorHAnsi"/>
          <w:color w:val="000000"/>
          <w:lang w:eastAsia="en-US" w:bidi="ar-SA"/>
        </w:rPr>
        <w:t xml:space="preserve">having favourites; </w:t>
      </w:r>
    </w:p>
    <w:p w14:paraId="6C5F8D0E" w14:textId="640A8413" w:rsidR="007874D3" w:rsidRPr="003D486E" w:rsidRDefault="007874D3" w:rsidP="00E52261">
      <w:pPr>
        <w:pStyle w:val="ListParagraph"/>
        <w:widowControl/>
        <w:numPr>
          <w:ilvl w:val="0"/>
          <w:numId w:val="50"/>
        </w:numPr>
        <w:adjustRightInd w:val="0"/>
        <w:rPr>
          <w:rFonts w:eastAsiaTheme="minorHAnsi"/>
          <w:color w:val="000000"/>
          <w:lang w:eastAsia="en-US" w:bidi="ar-SA"/>
        </w:rPr>
      </w:pPr>
      <w:r w:rsidRPr="003D486E">
        <w:rPr>
          <w:rFonts w:eastAsiaTheme="minorHAnsi"/>
          <w:color w:val="000000"/>
          <w:lang w:eastAsia="en-US" w:bidi="ar-SA"/>
        </w:rPr>
        <w:t xml:space="preserve">taking photographs of children on their mobile phone; </w:t>
      </w:r>
    </w:p>
    <w:p w14:paraId="28B355D0" w14:textId="1C41E51E" w:rsidR="007874D3" w:rsidRPr="003D486E" w:rsidRDefault="007874D3" w:rsidP="00E52261">
      <w:pPr>
        <w:pStyle w:val="ListParagraph"/>
        <w:widowControl/>
        <w:numPr>
          <w:ilvl w:val="0"/>
          <w:numId w:val="50"/>
        </w:numPr>
        <w:adjustRightInd w:val="0"/>
        <w:rPr>
          <w:rFonts w:eastAsiaTheme="minorHAnsi"/>
          <w:color w:val="000000"/>
          <w:lang w:eastAsia="en-US" w:bidi="ar-SA"/>
        </w:rPr>
      </w:pPr>
      <w:r w:rsidRPr="003D486E">
        <w:rPr>
          <w:rFonts w:eastAsiaTheme="minorHAnsi"/>
          <w:color w:val="000000"/>
          <w:lang w:eastAsia="en-US" w:bidi="ar-SA"/>
        </w:rPr>
        <w:t xml:space="preserve">engaging with a child on a one-to-one basis in a secluded area or behind a closed door; or, </w:t>
      </w:r>
    </w:p>
    <w:p w14:paraId="02EFCCA1" w14:textId="06062680" w:rsidR="007874D3" w:rsidRPr="003D486E" w:rsidRDefault="007874D3" w:rsidP="00E52261">
      <w:pPr>
        <w:pStyle w:val="ListParagraph"/>
        <w:widowControl/>
        <w:numPr>
          <w:ilvl w:val="0"/>
          <w:numId w:val="50"/>
        </w:numPr>
        <w:adjustRightInd w:val="0"/>
        <w:rPr>
          <w:rFonts w:eastAsiaTheme="minorHAnsi"/>
          <w:color w:val="000000"/>
          <w:lang w:eastAsia="en-US" w:bidi="ar-SA"/>
        </w:rPr>
      </w:pPr>
      <w:r w:rsidRPr="003D486E">
        <w:rPr>
          <w:rFonts w:eastAsiaTheme="minorHAnsi"/>
          <w:color w:val="000000"/>
          <w:lang w:eastAsia="en-US" w:bidi="ar-SA"/>
        </w:rPr>
        <w:t xml:space="preserve">using inappropriate sexualised, intimidating or offensive language. </w:t>
      </w:r>
    </w:p>
    <w:p w14:paraId="1B72FAAD" w14:textId="1B127B80" w:rsidR="00265F25" w:rsidRPr="003D486E" w:rsidRDefault="00265F25" w:rsidP="00D52BB8">
      <w:pPr>
        <w:pStyle w:val="BodyText"/>
        <w:spacing w:before="2"/>
        <w:ind w:right="34"/>
      </w:pPr>
    </w:p>
    <w:p w14:paraId="25077C4A" w14:textId="77777777" w:rsidR="00265F25" w:rsidRPr="003D486E" w:rsidRDefault="00265F25" w:rsidP="00D52BB8">
      <w:pPr>
        <w:pStyle w:val="BodyText"/>
        <w:spacing w:before="94"/>
        <w:ind w:right="34"/>
        <w:rPr>
          <w:b/>
        </w:rPr>
      </w:pPr>
      <w:r w:rsidRPr="003D486E">
        <w:rPr>
          <w:b/>
        </w:rPr>
        <w:t>Referral and Intervention Processes for Radicalisation and Extremism</w:t>
      </w:r>
    </w:p>
    <w:p w14:paraId="2B37FAA0" w14:textId="77777777" w:rsidR="00265F25" w:rsidRPr="003D486E" w:rsidRDefault="00265F25" w:rsidP="00D52BB8">
      <w:pPr>
        <w:pStyle w:val="BodyText"/>
        <w:ind w:right="34"/>
      </w:pPr>
    </w:p>
    <w:p w14:paraId="1D969A81" w14:textId="77777777" w:rsidR="00265F25" w:rsidRPr="003D486E" w:rsidRDefault="00265F25" w:rsidP="009E58CF">
      <w:pPr>
        <w:pStyle w:val="BodyText"/>
        <w:spacing w:before="94"/>
        <w:ind w:right="34"/>
        <w:jc w:val="both"/>
      </w:pPr>
      <w:r w:rsidRPr="003D486E">
        <w:t xml:space="preserve">The </w:t>
      </w:r>
      <w:r w:rsidRPr="003D486E">
        <w:rPr>
          <w:spacing w:val="-4"/>
        </w:rPr>
        <w:t xml:space="preserve">Association </w:t>
      </w:r>
      <w:r w:rsidRPr="003D486E">
        <w:t xml:space="preserve">of </w:t>
      </w:r>
      <w:r w:rsidRPr="003D486E">
        <w:rPr>
          <w:spacing w:val="-4"/>
        </w:rPr>
        <w:t xml:space="preserve">Chief </w:t>
      </w:r>
      <w:r w:rsidRPr="003D486E">
        <w:rPr>
          <w:spacing w:val="-3"/>
        </w:rPr>
        <w:t xml:space="preserve">Police </w:t>
      </w:r>
      <w:r w:rsidRPr="003D486E">
        <w:t xml:space="preserve">Officers </w:t>
      </w:r>
      <w:r w:rsidRPr="003D486E">
        <w:rPr>
          <w:spacing w:val="-4"/>
        </w:rPr>
        <w:t xml:space="preserve">(ACPO) guidance provides </w:t>
      </w:r>
      <w:r w:rsidRPr="003D486E">
        <w:t xml:space="preserve">a model referral </w:t>
      </w:r>
      <w:r w:rsidRPr="003D486E">
        <w:rPr>
          <w:spacing w:val="-4"/>
        </w:rPr>
        <w:t xml:space="preserve">process </w:t>
      </w:r>
      <w:r w:rsidRPr="003D486E">
        <w:t>for children and young people who are vulnerable to radicalisation and/or who may be at risk through living with or being in direct contact with known extremists. A model flowchart for referral</w:t>
      </w:r>
      <w:r w:rsidRPr="003D486E">
        <w:rPr>
          <w:spacing w:val="-4"/>
        </w:rPr>
        <w:t xml:space="preserve"> </w:t>
      </w:r>
      <w:r w:rsidRPr="003D486E">
        <w:rPr>
          <w:spacing w:val="-3"/>
        </w:rPr>
        <w:t xml:space="preserve">of </w:t>
      </w:r>
      <w:r w:rsidRPr="003D486E">
        <w:rPr>
          <w:spacing w:val="-4"/>
        </w:rPr>
        <w:t xml:space="preserve">Children </w:t>
      </w:r>
      <w:r w:rsidRPr="003D486E">
        <w:t xml:space="preserve">and </w:t>
      </w:r>
      <w:r w:rsidRPr="003D486E">
        <w:rPr>
          <w:spacing w:val="-4"/>
        </w:rPr>
        <w:t xml:space="preserve">Young People </w:t>
      </w:r>
      <w:r w:rsidRPr="003D486E">
        <w:t xml:space="preserve">for </w:t>
      </w:r>
      <w:r w:rsidRPr="003D486E">
        <w:rPr>
          <w:spacing w:val="-4"/>
        </w:rPr>
        <w:t xml:space="preserve">Concerns </w:t>
      </w:r>
      <w:r w:rsidRPr="003D486E">
        <w:t>of Radicalisation</w:t>
      </w:r>
      <w:r w:rsidRPr="003D486E">
        <w:rPr>
          <w:spacing w:val="-4"/>
        </w:rPr>
        <w:t xml:space="preserve"> </w:t>
      </w:r>
      <w:r w:rsidRPr="003D486E">
        <w:t xml:space="preserve">in </w:t>
      </w:r>
      <w:r w:rsidRPr="003D486E">
        <w:rPr>
          <w:spacing w:val="-4"/>
        </w:rPr>
        <w:t xml:space="preserve">Children's Services </w:t>
      </w:r>
      <w:r w:rsidRPr="003D486E">
        <w:t xml:space="preserve">can be </w:t>
      </w:r>
      <w:r w:rsidRPr="003D486E">
        <w:rPr>
          <w:spacing w:val="-4"/>
        </w:rPr>
        <w:t xml:space="preserve">found </w:t>
      </w:r>
      <w:r w:rsidRPr="003D486E">
        <w:t xml:space="preserve">in </w:t>
      </w:r>
      <w:r w:rsidRPr="003D486E">
        <w:rPr>
          <w:spacing w:val="-6"/>
        </w:rPr>
        <w:t>Appendix</w:t>
      </w:r>
      <w:r w:rsidRPr="003D486E">
        <w:rPr>
          <w:spacing w:val="-36"/>
        </w:rPr>
        <w:t xml:space="preserve"> </w:t>
      </w:r>
      <w:r w:rsidRPr="003D486E">
        <w:rPr>
          <w:spacing w:val="-8"/>
        </w:rPr>
        <w:t>1.</w:t>
      </w:r>
    </w:p>
    <w:p w14:paraId="35B1FA31" w14:textId="77777777" w:rsidR="00265F25" w:rsidRPr="003D486E" w:rsidRDefault="00265F25" w:rsidP="009E58CF">
      <w:pPr>
        <w:pStyle w:val="BodyText"/>
        <w:ind w:right="34"/>
        <w:jc w:val="both"/>
      </w:pPr>
    </w:p>
    <w:p w14:paraId="07D7ED8A" w14:textId="33DC817D" w:rsidR="00265F25" w:rsidRPr="003D486E" w:rsidRDefault="00265F25" w:rsidP="009E58CF">
      <w:pPr>
        <w:pStyle w:val="BodyText"/>
        <w:ind w:right="34"/>
        <w:jc w:val="both"/>
      </w:pPr>
      <w:r w:rsidRPr="003D486E">
        <w:t>Staff working with children should use this model to assist them in identifying and responding to concerns about children who may be vulnerable to being drawn into violent extremist activity. Any member of staff who identifies such concerns, for example as a result of observed behaviour or reports of conversations to suggest the child supports terrorism and/or violent extremism, must report these concerns</w:t>
      </w:r>
      <w:r w:rsidR="009819F3" w:rsidRPr="003D486E">
        <w:t xml:space="preserve"> using </w:t>
      </w:r>
      <w:hyperlink r:id="rId72" w:history="1">
        <w:r w:rsidR="009819F3" w:rsidRPr="003D486E">
          <w:rPr>
            <w:rStyle w:val="Hyperlink"/>
          </w:rPr>
          <w:t>My Concern</w:t>
        </w:r>
      </w:hyperlink>
      <w:r w:rsidR="009819F3" w:rsidRPr="003D486E">
        <w:t xml:space="preserve"> and also inform the </w:t>
      </w:r>
      <w:r w:rsidRPr="003D486E">
        <w:t>Designated Safeguarding Lead, who will consider what further action is required.</w:t>
      </w:r>
    </w:p>
    <w:p w14:paraId="01C08268" w14:textId="77777777" w:rsidR="00265F25" w:rsidRPr="003D486E" w:rsidRDefault="00265F25" w:rsidP="00D52BB8">
      <w:pPr>
        <w:pStyle w:val="BodyText"/>
        <w:ind w:right="34"/>
      </w:pPr>
    </w:p>
    <w:p w14:paraId="515776E5" w14:textId="77777777" w:rsidR="00265F25" w:rsidRPr="003D486E" w:rsidRDefault="00265F25" w:rsidP="00D52BB8">
      <w:pPr>
        <w:pStyle w:val="BodyText"/>
        <w:spacing w:before="1"/>
        <w:ind w:right="34"/>
        <w:jc w:val="both"/>
      </w:pPr>
      <w:r w:rsidRPr="003D486E">
        <w:t xml:space="preserve">As set out in the flowchart, the named or designated professional must discuss any such concerns with the local police/CTU. After consultation with the police and in light of any further information gathered about the child and the family, if it is considered there are grounds for further involvement, a multi-agency assessment meeting (usually involving the child, parents and relevant professionals) should be convened to determine the appropriate response and </w:t>
      </w:r>
      <w:r w:rsidRPr="003D486E">
        <w:rPr>
          <w:spacing w:val="-5"/>
        </w:rPr>
        <w:t xml:space="preserve">how </w:t>
      </w:r>
      <w:r w:rsidRPr="003D486E">
        <w:rPr>
          <w:spacing w:val="-4"/>
        </w:rPr>
        <w:t xml:space="preserve">this should </w:t>
      </w:r>
      <w:r w:rsidRPr="003D486E">
        <w:t>be</w:t>
      </w:r>
      <w:r w:rsidRPr="003D486E">
        <w:rPr>
          <w:spacing w:val="-12"/>
        </w:rPr>
        <w:t xml:space="preserve"> </w:t>
      </w:r>
      <w:r w:rsidRPr="003D486E">
        <w:rPr>
          <w:spacing w:val="-7"/>
        </w:rPr>
        <w:t>delivered.</w:t>
      </w:r>
    </w:p>
    <w:p w14:paraId="237901FE" w14:textId="77777777" w:rsidR="00265F25" w:rsidRPr="003D486E" w:rsidRDefault="00265F25" w:rsidP="00D52BB8">
      <w:pPr>
        <w:pStyle w:val="BodyText"/>
        <w:spacing w:before="3"/>
        <w:ind w:right="34"/>
      </w:pPr>
    </w:p>
    <w:p w14:paraId="744E2CBC" w14:textId="77777777" w:rsidR="00265F25" w:rsidRPr="003D486E" w:rsidRDefault="00265F25" w:rsidP="00D52BB8">
      <w:pPr>
        <w:pStyle w:val="BodyText"/>
        <w:ind w:right="34"/>
        <w:jc w:val="both"/>
      </w:pPr>
      <w:r w:rsidRPr="003D486E">
        <w:t>The aim is to ensure an early identification of children's vulnerabilities and promote a coordinated response, wherever possible within universal provision or through targeted interventions and the Early Help Assessment process. The emphasis should be on supporting vulnerable children and young people, rather than informing on or "spotting" those with radical or extreme views. In exceptional cases, it may be considered that a child or young person is involved or potentially involved in supporting or pursuing extremist behaviour. This may be, for example, where the child is part of a family with known extremists (e.g. people who are currently subject to criminal proceedings or who have been convicted of terrorism related offences.) Where this is the case, a referral must be made to Children's Services under the Referrals Procedure and the police must be informed. Further investigation by the police will be required, prior to other assessments and</w:t>
      </w:r>
      <w:r w:rsidRPr="003D486E">
        <w:rPr>
          <w:spacing w:val="-4"/>
        </w:rPr>
        <w:t xml:space="preserve"> </w:t>
      </w:r>
      <w:r w:rsidRPr="003D486E">
        <w:t>interventions.</w:t>
      </w:r>
    </w:p>
    <w:p w14:paraId="761722BA" w14:textId="77777777" w:rsidR="00265F25" w:rsidRPr="003D486E" w:rsidRDefault="00265F25" w:rsidP="00D52BB8">
      <w:pPr>
        <w:pStyle w:val="BodyText"/>
        <w:spacing w:before="5"/>
        <w:ind w:right="34"/>
      </w:pPr>
    </w:p>
    <w:p w14:paraId="709C3247" w14:textId="77777777" w:rsidR="00265F25" w:rsidRPr="003D486E" w:rsidRDefault="00265F25" w:rsidP="00D52BB8">
      <w:pPr>
        <w:pStyle w:val="BodyText"/>
        <w:ind w:right="34"/>
        <w:jc w:val="both"/>
      </w:pPr>
      <w:r w:rsidRPr="003D486E">
        <w:t>While the nature of the risk may raise security issues, the process should not be seen as different</w:t>
      </w:r>
      <w:r w:rsidRPr="003D486E">
        <w:rPr>
          <w:spacing w:val="-10"/>
        </w:rPr>
        <w:t xml:space="preserve"> </w:t>
      </w:r>
      <w:r w:rsidRPr="003D486E">
        <w:t>from</w:t>
      </w:r>
      <w:r w:rsidRPr="003D486E">
        <w:rPr>
          <w:spacing w:val="-7"/>
        </w:rPr>
        <w:t xml:space="preserve"> </w:t>
      </w:r>
      <w:r w:rsidRPr="003D486E">
        <w:t>dealing</w:t>
      </w:r>
      <w:r w:rsidRPr="003D486E">
        <w:rPr>
          <w:spacing w:val="-4"/>
        </w:rPr>
        <w:t xml:space="preserve"> </w:t>
      </w:r>
      <w:r w:rsidRPr="003D486E">
        <w:t>with</w:t>
      </w:r>
      <w:r w:rsidRPr="003D486E">
        <w:rPr>
          <w:spacing w:val="-8"/>
        </w:rPr>
        <w:t xml:space="preserve"> </w:t>
      </w:r>
      <w:r w:rsidRPr="003D486E">
        <w:t>the</w:t>
      </w:r>
      <w:r w:rsidRPr="003D486E">
        <w:rPr>
          <w:spacing w:val="-9"/>
        </w:rPr>
        <w:t xml:space="preserve"> </w:t>
      </w:r>
      <w:r w:rsidRPr="003D486E">
        <w:t>likelihood</w:t>
      </w:r>
      <w:r w:rsidRPr="003D486E">
        <w:rPr>
          <w:spacing w:val="-9"/>
        </w:rPr>
        <w:t xml:space="preserve"> </w:t>
      </w:r>
      <w:r w:rsidRPr="003D486E">
        <w:t>of</w:t>
      </w:r>
      <w:r w:rsidRPr="003D486E">
        <w:rPr>
          <w:spacing w:val="-5"/>
        </w:rPr>
        <w:t xml:space="preserve"> </w:t>
      </w:r>
      <w:r w:rsidRPr="003D486E">
        <w:t>significant</w:t>
      </w:r>
      <w:r w:rsidRPr="003D486E">
        <w:rPr>
          <w:spacing w:val="-4"/>
        </w:rPr>
        <w:t xml:space="preserve"> </w:t>
      </w:r>
      <w:r w:rsidRPr="003D486E">
        <w:t>harm</w:t>
      </w:r>
      <w:r w:rsidRPr="003D486E">
        <w:rPr>
          <w:spacing w:val="-4"/>
        </w:rPr>
        <w:t xml:space="preserve"> </w:t>
      </w:r>
      <w:r w:rsidRPr="003D486E">
        <w:t>or</w:t>
      </w:r>
      <w:r w:rsidRPr="003D486E">
        <w:rPr>
          <w:spacing w:val="-5"/>
        </w:rPr>
        <w:t xml:space="preserve"> </w:t>
      </w:r>
      <w:r w:rsidRPr="003D486E">
        <w:t>vulnerability</w:t>
      </w:r>
      <w:r w:rsidRPr="003D486E">
        <w:rPr>
          <w:spacing w:val="-10"/>
        </w:rPr>
        <w:t xml:space="preserve"> </w:t>
      </w:r>
      <w:r w:rsidRPr="003D486E">
        <w:t>due</w:t>
      </w:r>
      <w:r w:rsidRPr="003D486E">
        <w:rPr>
          <w:spacing w:val="-11"/>
        </w:rPr>
        <w:t xml:space="preserve"> </w:t>
      </w:r>
      <w:r w:rsidRPr="003D486E">
        <w:t>to</w:t>
      </w:r>
      <w:r w:rsidRPr="003D486E">
        <w:rPr>
          <w:spacing w:val="-11"/>
        </w:rPr>
        <w:t xml:space="preserve"> </w:t>
      </w:r>
      <w:r w:rsidRPr="003D486E">
        <w:t>the</w:t>
      </w:r>
      <w:r w:rsidRPr="003D486E">
        <w:rPr>
          <w:spacing w:val="-8"/>
        </w:rPr>
        <w:t xml:space="preserve"> </w:t>
      </w:r>
      <w:r w:rsidRPr="003D486E">
        <w:t>exposure</w:t>
      </w:r>
      <w:r w:rsidRPr="003D486E">
        <w:rPr>
          <w:spacing w:val="-8"/>
        </w:rPr>
        <w:t xml:space="preserve"> </w:t>
      </w:r>
      <w:r w:rsidRPr="003D486E">
        <w:t xml:space="preserve">to other influences. Consideration should be given to the possibility that sharing information </w:t>
      </w:r>
      <w:r w:rsidRPr="003D486E">
        <w:rPr>
          <w:spacing w:val="-3"/>
        </w:rPr>
        <w:t xml:space="preserve">about </w:t>
      </w:r>
      <w:r w:rsidRPr="003D486E">
        <w:t xml:space="preserve">the </w:t>
      </w:r>
      <w:r w:rsidRPr="003D486E">
        <w:rPr>
          <w:spacing w:val="-4"/>
        </w:rPr>
        <w:t xml:space="preserve">concerns </w:t>
      </w:r>
      <w:r w:rsidRPr="003D486E">
        <w:rPr>
          <w:spacing w:val="-3"/>
        </w:rPr>
        <w:t xml:space="preserve">with </w:t>
      </w:r>
      <w:r w:rsidRPr="003D486E">
        <w:t xml:space="preserve">the parents may </w:t>
      </w:r>
      <w:r w:rsidRPr="003D486E">
        <w:rPr>
          <w:spacing w:val="-3"/>
        </w:rPr>
        <w:t xml:space="preserve">increase </w:t>
      </w:r>
      <w:r w:rsidRPr="003D486E">
        <w:t xml:space="preserve">the </w:t>
      </w:r>
      <w:r w:rsidRPr="003D486E">
        <w:rPr>
          <w:spacing w:val="-3"/>
        </w:rPr>
        <w:t xml:space="preserve">risk </w:t>
      </w:r>
      <w:r w:rsidRPr="003D486E">
        <w:t xml:space="preserve">to the </w:t>
      </w:r>
      <w:r w:rsidRPr="003D486E">
        <w:rPr>
          <w:spacing w:val="-3"/>
        </w:rPr>
        <w:t xml:space="preserve">child </w:t>
      </w:r>
      <w:r w:rsidRPr="003D486E">
        <w:t xml:space="preserve">and </w:t>
      </w:r>
      <w:r w:rsidRPr="003D486E">
        <w:rPr>
          <w:spacing w:val="-4"/>
        </w:rPr>
        <w:t xml:space="preserve">therefore </w:t>
      </w:r>
      <w:r w:rsidRPr="003D486E">
        <w:t xml:space="preserve">may not be </w:t>
      </w:r>
      <w:r w:rsidRPr="003D486E">
        <w:rPr>
          <w:spacing w:val="-5"/>
        </w:rPr>
        <w:t xml:space="preserve">appropriate </w:t>
      </w:r>
      <w:r w:rsidRPr="003D486E">
        <w:t xml:space="preserve">at </w:t>
      </w:r>
      <w:r w:rsidRPr="003D486E">
        <w:rPr>
          <w:spacing w:val="-3"/>
        </w:rPr>
        <w:t>the referral</w:t>
      </w:r>
      <w:r w:rsidRPr="003D486E">
        <w:rPr>
          <w:spacing w:val="-14"/>
        </w:rPr>
        <w:t xml:space="preserve"> </w:t>
      </w:r>
      <w:r w:rsidRPr="003D486E">
        <w:rPr>
          <w:spacing w:val="-5"/>
        </w:rPr>
        <w:t>stage.</w:t>
      </w:r>
    </w:p>
    <w:p w14:paraId="3341BF9C" w14:textId="77777777" w:rsidR="00265F25" w:rsidRPr="003D486E" w:rsidRDefault="00265F25" w:rsidP="00D52BB8">
      <w:pPr>
        <w:pStyle w:val="BodyText"/>
        <w:ind w:right="34"/>
        <w:jc w:val="both"/>
      </w:pPr>
    </w:p>
    <w:p w14:paraId="7C609A36" w14:textId="77777777" w:rsidR="00265F25" w:rsidRPr="003D486E" w:rsidRDefault="00265F25" w:rsidP="00D52BB8">
      <w:pPr>
        <w:pStyle w:val="BodyText"/>
        <w:spacing w:before="71"/>
        <w:ind w:right="34"/>
        <w:jc w:val="both"/>
      </w:pPr>
      <w:r w:rsidRPr="003D486E">
        <w:t xml:space="preserve">Consideration should also be given to the need for an emergency response - this will be extremely </w:t>
      </w:r>
      <w:r w:rsidR="009F02C8" w:rsidRPr="003D486E">
        <w:t>rare,</w:t>
      </w:r>
      <w:r w:rsidRPr="003D486E">
        <w:t xml:space="preserve"> but examples are where there is information that a violent act is imminent or where weapons or other materials may be in the possession of a young person or member of his or her family. In this situation a 999 call must be made. Where there is involvement as a result of the concerns, any provision of services should be subject to regular reviews until it is deemed appropriate to end the agreed response.</w:t>
      </w:r>
    </w:p>
    <w:p w14:paraId="45BF79DA" w14:textId="77777777" w:rsidR="002C6D5E" w:rsidRPr="003D486E" w:rsidRDefault="002C6D5E" w:rsidP="00D52BB8">
      <w:pPr>
        <w:pStyle w:val="Heading2"/>
        <w:ind w:left="0" w:right="34"/>
      </w:pPr>
    </w:p>
    <w:p w14:paraId="719CBCB0" w14:textId="510EF450" w:rsidR="00265F25" w:rsidRPr="003D486E" w:rsidRDefault="00265F25" w:rsidP="00D52BB8">
      <w:pPr>
        <w:pStyle w:val="Heading2"/>
        <w:ind w:left="0" w:right="34"/>
      </w:pPr>
      <w:r w:rsidRPr="003D486E">
        <w:t>Assessment</w:t>
      </w:r>
    </w:p>
    <w:p w14:paraId="24FF9DFB" w14:textId="77777777" w:rsidR="00265F25" w:rsidRPr="003D486E" w:rsidRDefault="00265F25" w:rsidP="00D52BB8">
      <w:pPr>
        <w:pStyle w:val="BodyText"/>
        <w:spacing w:before="5"/>
        <w:ind w:right="34"/>
        <w:rPr>
          <w:b/>
        </w:rPr>
      </w:pPr>
    </w:p>
    <w:p w14:paraId="7D5C6B57" w14:textId="3936F4AB" w:rsidR="00265F25" w:rsidRPr="003D486E" w:rsidRDefault="00265F25" w:rsidP="00D52BB8">
      <w:pPr>
        <w:pStyle w:val="BodyText"/>
        <w:ind w:right="34"/>
        <w:jc w:val="both"/>
      </w:pPr>
      <w:r w:rsidRPr="003D486E">
        <w:t>The Early Help Assessment process remains the primary vehicle for assessing vulnerable young people, including those who may be vulnerable to violent extremist messages. However, where a referral is made to Children's Services, given the complexity of this issue and the need to access materials that may only be available within the appropriate Counter</w:t>
      </w:r>
      <w:r w:rsidR="001333B8" w:rsidRPr="003D486E">
        <w:t xml:space="preserve"> </w:t>
      </w:r>
      <w:r w:rsidRPr="003D486E">
        <w:t>Terrorism Unit, cases will be subject to an initial Vulnerability Assessment as identifying vulnerabilities is necessary for effective intervention and the understanding of individual risk</w:t>
      </w:r>
      <w:r w:rsidRPr="003D486E">
        <w:rPr>
          <w:spacing w:val="-16"/>
        </w:rPr>
        <w:t xml:space="preserve"> </w:t>
      </w:r>
      <w:r w:rsidRPr="003D486E">
        <w:t>management.</w:t>
      </w:r>
    </w:p>
    <w:p w14:paraId="5D8EDB8B" w14:textId="77777777" w:rsidR="00265F25" w:rsidRPr="003D486E" w:rsidRDefault="00265F25" w:rsidP="00D52BB8">
      <w:pPr>
        <w:pStyle w:val="BodyText"/>
        <w:spacing w:before="1"/>
        <w:ind w:right="34"/>
      </w:pPr>
    </w:p>
    <w:p w14:paraId="7B3FDF88" w14:textId="201AB9CD" w:rsidR="00265F25" w:rsidRPr="003D486E" w:rsidRDefault="00265F25" w:rsidP="009A4AFC">
      <w:pPr>
        <w:pStyle w:val="BodyText"/>
        <w:ind w:right="34"/>
        <w:jc w:val="both"/>
      </w:pPr>
      <w:r w:rsidRPr="003D486E">
        <w:t>Information received from the Channel Team will be used to guide the decision-making process. Most children and young people do not become involved in violent extremism.</w:t>
      </w:r>
      <w:r w:rsidR="00615B5B" w:rsidRPr="003D486E">
        <w:t xml:space="preserve">  </w:t>
      </w:r>
      <w:r w:rsidRPr="003D486E">
        <w:t>Numerous factors can contribute to and influence the range of behaviours that are defined as violent extremism. Therefore, in many cases interventions identified through the Channel process may not appear to be specific to the threat of radicalisation. For example, they might relate to other needs of the individual such as in respect of mental health support, housing, relationships, offending behaviour or drug and alcohol issues. There may however sometimes be a need for specialist interventions in relation to de-radicalisation and disengagement. These will be commissioned as</w:t>
      </w:r>
      <w:r w:rsidRPr="003D486E">
        <w:rPr>
          <w:spacing w:val="-3"/>
        </w:rPr>
        <w:t xml:space="preserve"> </w:t>
      </w:r>
      <w:r w:rsidRPr="003D486E">
        <w:t>required</w:t>
      </w:r>
      <w:r w:rsidR="001333B8" w:rsidRPr="003D486E">
        <w:t>.</w:t>
      </w:r>
    </w:p>
    <w:p w14:paraId="774604A7" w14:textId="77777777" w:rsidR="001879A5" w:rsidRPr="003D486E" w:rsidRDefault="001879A5" w:rsidP="00D52BB8">
      <w:pPr>
        <w:pStyle w:val="Heading2"/>
        <w:ind w:left="0" w:right="34"/>
      </w:pPr>
    </w:p>
    <w:p w14:paraId="5C6F60C9" w14:textId="40A439B1" w:rsidR="00787386" w:rsidRPr="003D486E" w:rsidRDefault="00860BA9" w:rsidP="00D52BB8">
      <w:pPr>
        <w:pStyle w:val="Heading2"/>
        <w:ind w:left="0" w:right="34"/>
      </w:pPr>
      <w:r w:rsidRPr="003D486E">
        <w:t>Understanding and Recognising Risks and Vulnerabilities of Radicalisation</w:t>
      </w:r>
    </w:p>
    <w:p w14:paraId="37E0ECF1" w14:textId="77777777" w:rsidR="00787386" w:rsidRPr="003D486E" w:rsidRDefault="00787386" w:rsidP="00D52BB8">
      <w:pPr>
        <w:pStyle w:val="BodyText"/>
        <w:spacing w:before="7"/>
        <w:ind w:right="34"/>
        <w:rPr>
          <w:b/>
        </w:rPr>
      </w:pPr>
    </w:p>
    <w:p w14:paraId="4AEE9EEF" w14:textId="77777777" w:rsidR="00787386" w:rsidRPr="003D486E" w:rsidRDefault="00860BA9" w:rsidP="00D52BB8">
      <w:pPr>
        <w:pStyle w:val="BodyText"/>
        <w:ind w:right="34"/>
        <w:jc w:val="both"/>
      </w:pPr>
      <w:r w:rsidRPr="003D486E">
        <w:rPr>
          <w:spacing w:val="-4"/>
        </w:rPr>
        <w:t xml:space="preserve">Children </w:t>
      </w:r>
      <w:r w:rsidRPr="003D486E">
        <w:t xml:space="preserve">and </w:t>
      </w:r>
      <w:r w:rsidRPr="003D486E">
        <w:rPr>
          <w:spacing w:val="-4"/>
        </w:rPr>
        <w:t xml:space="preserve">young people </w:t>
      </w:r>
      <w:r w:rsidRPr="003D486E">
        <w:t xml:space="preserve">can be </w:t>
      </w:r>
      <w:r w:rsidRPr="003D486E">
        <w:rPr>
          <w:spacing w:val="-3"/>
        </w:rPr>
        <w:t xml:space="preserve">drawn into </w:t>
      </w:r>
      <w:r w:rsidRPr="003D486E">
        <w:rPr>
          <w:spacing w:val="-4"/>
        </w:rPr>
        <w:t xml:space="preserve">violence </w:t>
      </w:r>
      <w:r w:rsidRPr="003D486E">
        <w:t xml:space="preserve">or they can be exposed to the </w:t>
      </w:r>
      <w:r w:rsidRPr="003D486E">
        <w:rPr>
          <w:spacing w:val="-4"/>
        </w:rPr>
        <w:t>messages</w:t>
      </w:r>
      <w:r w:rsidRPr="003D486E">
        <w:rPr>
          <w:spacing w:val="53"/>
        </w:rPr>
        <w:t xml:space="preserve"> </w:t>
      </w:r>
      <w:r w:rsidRPr="003D486E">
        <w:t xml:space="preserve">of extremist groups by many means. These can include through the influence of </w:t>
      </w:r>
      <w:r w:rsidR="00A26587" w:rsidRPr="003D486E">
        <w:t>family members</w:t>
      </w:r>
      <w:r w:rsidRPr="003D486E">
        <w:t xml:space="preserve"> or friends and/or direct contact with extremist groups and organisations or, increasingly, through the internet. This can put a young person at risk of being drawn into criminal activity and has the potential to cause Significant Harm. The risk of radicalisation is the product of a number of factors and identifying this risk requires that staff exercise their professional judgement, seeking further advice as necessary. It may be combined with other </w:t>
      </w:r>
      <w:r w:rsidRPr="003D486E">
        <w:rPr>
          <w:spacing w:val="-5"/>
        </w:rPr>
        <w:t xml:space="preserve">vulnerabilities </w:t>
      </w:r>
      <w:r w:rsidRPr="003D486E">
        <w:t xml:space="preserve">or may be </w:t>
      </w:r>
      <w:r w:rsidRPr="003D486E">
        <w:rPr>
          <w:spacing w:val="-3"/>
        </w:rPr>
        <w:t>the only risk</w:t>
      </w:r>
      <w:r w:rsidRPr="003D486E">
        <w:rPr>
          <w:spacing w:val="-33"/>
        </w:rPr>
        <w:t xml:space="preserve"> </w:t>
      </w:r>
      <w:r w:rsidRPr="003D486E">
        <w:rPr>
          <w:spacing w:val="-5"/>
        </w:rPr>
        <w:t>identified.</w:t>
      </w:r>
    </w:p>
    <w:p w14:paraId="3F54184E" w14:textId="623E6987" w:rsidR="00E51F50" w:rsidRPr="003D486E" w:rsidRDefault="00E51F50" w:rsidP="00D52BB8">
      <w:pPr>
        <w:pStyle w:val="BodyText"/>
        <w:spacing w:before="38"/>
        <w:ind w:left="713" w:right="34" w:hanging="713"/>
      </w:pPr>
      <w:r w:rsidRPr="003D486E">
        <w:t>Potential indicators of an individual becoming radicalised include:</w:t>
      </w:r>
    </w:p>
    <w:p w14:paraId="0F634C9E" w14:textId="77777777" w:rsidR="008471CF" w:rsidRPr="003D486E" w:rsidRDefault="008471CF" w:rsidP="00D52BB8">
      <w:pPr>
        <w:pStyle w:val="BodyText"/>
        <w:spacing w:before="38"/>
        <w:ind w:left="713" w:right="34" w:hanging="713"/>
      </w:pPr>
    </w:p>
    <w:p w14:paraId="18354E3E" w14:textId="77777777" w:rsidR="00E51F50" w:rsidRPr="003D486E" w:rsidRDefault="00E51F50" w:rsidP="009E58CF">
      <w:pPr>
        <w:pStyle w:val="BodyText"/>
        <w:numPr>
          <w:ilvl w:val="0"/>
          <w:numId w:val="26"/>
        </w:numPr>
        <w:ind w:left="720" w:right="34"/>
      </w:pPr>
      <w:r w:rsidRPr="003D486E">
        <w:t>Use of inappropriate language;</w:t>
      </w:r>
    </w:p>
    <w:p w14:paraId="50075533" w14:textId="77777777" w:rsidR="00E51F50" w:rsidRPr="003D486E" w:rsidRDefault="00E51F50" w:rsidP="009E58CF">
      <w:pPr>
        <w:pStyle w:val="BodyText"/>
        <w:numPr>
          <w:ilvl w:val="0"/>
          <w:numId w:val="26"/>
        </w:numPr>
        <w:ind w:left="720" w:right="34"/>
      </w:pPr>
      <w:r w:rsidRPr="003D486E">
        <w:t>Possession of violent extremist literature;</w:t>
      </w:r>
    </w:p>
    <w:p w14:paraId="445C539A" w14:textId="77777777" w:rsidR="00E51F50" w:rsidRPr="003D486E" w:rsidRDefault="00E51F50" w:rsidP="009E58CF">
      <w:pPr>
        <w:pStyle w:val="BodyText"/>
        <w:numPr>
          <w:ilvl w:val="0"/>
          <w:numId w:val="26"/>
        </w:numPr>
        <w:ind w:left="720" w:right="34"/>
      </w:pPr>
      <w:r w:rsidRPr="003D486E">
        <w:t>Behavioural changes;</w:t>
      </w:r>
    </w:p>
    <w:p w14:paraId="25001F20" w14:textId="77777777" w:rsidR="00E51F50" w:rsidRPr="003D486E" w:rsidRDefault="00E51F50" w:rsidP="009E58CF">
      <w:pPr>
        <w:pStyle w:val="BodyText"/>
        <w:numPr>
          <w:ilvl w:val="0"/>
          <w:numId w:val="26"/>
        </w:numPr>
        <w:ind w:left="720" w:right="34"/>
      </w:pPr>
      <w:r w:rsidRPr="003D486E">
        <w:t>The expression of extremist views;</w:t>
      </w:r>
    </w:p>
    <w:p w14:paraId="10B6E2D9" w14:textId="77777777" w:rsidR="00E51F50" w:rsidRPr="003D486E" w:rsidRDefault="00E51F50" w:rsidP="009E58CF">
      <w:pPr>
        <w:pStyle w:val="BodyText"/>
        <w:numPr>
          <w:ilvl w:val="0"/>
          <w:numId w:val="26"/>
        </w:numPr>
        <w:ind w:left="720" w:right="34"/>
      </w:pPr>
      <w:r w:rsidRPr="003D486E">
        <w:t>Advocating violent actions and means;</w:t>
      </w:r>
    </w:p>
    <w:p w14:paraId="5329589A" w14:textId="2D6076E5" w:rsidR="00E51F50" w:rsidRPr="003D486E" w:rsidRDefault="00E51F50" w:rsidP="009E58CF">
      <w:pPr>
        <w:pStyle w:val="BodyText"/>
        <w:numPr>
          <w:ilvl w:val="0"/>
          <w:numId w:val="26"/>
        </w:numPr>
        <w:ind w:left="720" w:right="34"/>
      </w:pPr>
      <w:r w:rsidRPr="003D486E">
        <w:t>Association with known extremists;</w:t>
      </w:r>
    </w:p>
    <w:p w14:paraId="2E6B17EC" w14:textId="312461FC" w:rsidR="001333B8" w:rsidRPr="003D486E" w:rsidRDefault="00E51F50" w:rsidP="00D52BB8">
      <w:pPr>
        <w:pStyle w:val="BodyText"/>
        <w:numPr>
          <w:ilvl w:val="0"/>
          <w:numId w:val="26"/>
        </w:numPr>
        <w:ind w:left="720" w:right="34"/>
      </w:pPr>
      <w:r w:rsidRPr="003D486E">
        <w:t>Seeking to recruit others to an extremist ideology.</w:t>
      </w:r>
    </w:p>
    <w:p w14:paraId="5E70E040" w14:textId="6F7F0470" w:rsidR="00E51F50" w:rsidRPr="003D486E" w:rsidRDefault="00E51F50" w:rsidP="00AA33B0">
      <w:pPr>
        <w:pStyle w:val="BodyText"/>
        <w:ind w:right="34"/>
      </w:pPr>
      <w:r w:rsidRPr="003D486E">
        <w:t>Research shows that indicators of vulnerability which may make an individual susceptible to being radicalised can include:</w:t>
      </w:r>
    </w:p>
    <w:p w14:paraId="76DA41FB" w14:textId="77777777" w:rsidR="008471CF" w:rsidRPr="003D486E" w:rsidRDefault="008471CF" w:rsidP="00AA33B0">
      <w:pPr>
        <w:pStyle w:val="BodyText"/>
        <w:ind w:right="34"/>
      </w:pPr>
    </w:p>
    <w:p w14:paraId="2B57D510" w14:textId="77777777" w:rsidR="00787386" w:rsidRPr="003D486E" w:rsidRDefault="00860BA9" w:rsidP="009E58CF">
      <w:pPr>
        <w:pStyle w:val="BodyText"/>
        <w:numPr>
          <w:ilvl w:val="0"/>
          <w:numId w:val="23"/>
        </w:numPr>
        <w:ind w:left="785" w:right="34"/>
        <w:jc w:val="both"/>
      </w:pPr>
      <w:r w:rsidRPr="003D486E">
        <w:t xml:space="preserve">Identity Crisis - Distance from cultural/religious heritage and uncomfortable with their place in </w:t>
      </w:r>
      <w:r w:rsidRPr="003D486E">
        <w:rPr>
          <w:spacing w:val="-4"/>
        </w:rPr>
        <w:t xml:space="preserve">the </w:t>
      </w:r>
      <w:r w:rsidRPr="003D486E">
        <w:rPr>
          <w:spacing w:val="-5"/>
        </w:rPr>
        <w:t>society around</w:t>
      </w:r>
      <w:r w:rsidRPr="003D486E">
        <w:rPr>
          <w:spacing w:val="-44"/>
        </w:rPr>
        <w:t xml:space="preserve"> </w:t>
      </w:r>
      <w:r w:rsidRPr="003D486E">
        <w:rPr>
          <w:spacing w:val="-4"/>
        </w:rPr>
        <w:t>them;</w:t>
      </w:r>
    </w:p>
    <w:p w14:paraId="63958A2C" w14:textId="77777777" w:rsidR="00787386" w:rsidRPr="003D486E" w:rsidRDefault="00860BA9" w:rsidP="009E58CF">
      <w:pPr>
        <w:pStyle w:val="BodyText"/>
        <w:numPr>
          <w:ilvl w:val="0"/>
          <w:numId w:val="23"/>
        </w:numPr>
        <w:spacing w:before="3"/>
        <w:ind w:left="785" w:right="34"/>
        <w:jc w:val="both"/>
      </w:pPr>
      <w:r w:rsidRPr="003D486E">
        <w:t xml:space="preserve">Personal Crisis - Family tensions; sense of isolation; adolescence; low self-esteem; disassociating from existing friendship group and becoming involved with a new and different group of friends; searching for answers to questions about identity, faith and </w:t>
      </w:r>
      <w:r w:rsidRPr="003D486E">
        <w:rPr>
          <w:spacing w:val="-9"/>
        </w:rPr>
        <w:t>belonging;</w:t>
      </w:r>
    </w:p>
    <w:p w14:paraId="7AE29F22" w14:textId="77777777" w:rsidR="00787386" w:rsidRPr="003D486E" w:rsidRDefault="00860BA9" w:rsidP="009E58CF">
      <w:pPr>
        <w:pStyle w:val="BodyText"/>
        <w:numPr>
          <w:ilvl w:val="0"/>
          <w:numId w:val="23"/>
        </w:numPr>
        <w:spacing w:before="25"/>
        <w:ind w:left="785" w:right="34"/>
        <w:jc w:val="both"/>
      </w:pPr>
      <w:r w:rsidRPr="003D486E">
        <w:t>Personal Circumstances - Migration; local community tensions; events affecting country or region of origin; alienation from UK values; having a sense of grievance that is triggered by personal experience of racism or discrimination or aspects of Government policy;</w:t>
      </w:r>
    </w:p>
    <w:p w14:paraId="62FFE3CB" w14:textId="17702B61" w:rsidR="00787386" w:rsidRPr="003D486E" w:rsidRDefault="00860BA9" w:rsidP="009E58CF">
      <w:pPr>
        <w:pStyle w:val="BodyText"/>
        <w:numPr>
          <w:ilvl w:val="0"/>
          <w:numId w:val="23"/>
        </w:numPr>
        <w:spacing w:before="5"/>
        <w:ind w:left="785" w:right="34"/>
      </w:pPr>
      <w:r w:rsidRPr="003D486E">
        <w:t>Unmet Aspirations - Perceptions of injustice; feeling of failure; rejection of civic life; Criminality - Experiences of imprisonment; poor resettlement/reintegration; previous involvement with criminal groups</w:t>
      </w:r>
      <w:r w:rsidR="00AD3E4A" w:rsidRPr="003D486E">
        <w:t>;</w:t>
      </w:r>
    </w:p>
    <w:p w14:paraId="0DD2DA1C" w14:textId="77777777" w:rsidR="00787386" w:rsidRPr="003D486E" w:rsidRDefault="00860BA9" w:rsidP="009E58CF">
      <w:pPr>
        <w:pStyle w:val="BodyText"/>
        <w:numPr>
          <w:ilvl w:val="0"/>
          <w:numId w:val="23"/>
        </w:numPr>
        <w:spacing w:before="27"/>
        <w:ind w:left="785" w:right="34"/>
      </w:pPr>
      <w:r w:rsidRPr="003D486E">
        <w:t>Being in contact with extremist recruiters;</w:t>
      </w:r>
    </w:p>
    <w:p w14:paraId="6D062535" w14:textId="77777777" w:rsidR="00787386" w:rsidRPr="003D486E" w:rsidRDefault="00860BA9" w:rsidP="009E58CF">
      <w:pPr>
        <w:pStyle w:val="BodyText"/>
        <w:numPr>
          <w:ilvl w:val="0"/>
          <w:numId w:val="23"/>
        </w:numPr>
        <w:spacing w:before="27"/>
        <w:ind w:left="785" w:right="34"/>
      </w:pPr>
      <w:r w:rsidRPr="003D486E">
        <w:t>Articulating support for violent extremist causes or leaders;</w:t>
      </w:r>
    </w:p>
    <w:p w14:paraId="1E8DEF50" w14:textId="77777777" w:rsidR="00AD3E4A" w:rsidRPr="003D486E" w:rsidRDefault="00860BA9" w:rsidP="009E58CF">
      <w:pPr>
        <w:pStyle w:val="BodyText"/>
        <w:numPr>
          <w:ilvl w:val="0"/>
          <w:numId w:val="23"/>
        </w:numPr>
        <w:spacing w:before="35"/>
        <w:ind w:left="785" w:right="34"/>
      </w:pPr>
      <w:r w:rsidRPr="003D486E">
        <w:rPr>
          <w:spacing w:val="-4"/>
        </w:rPr>
        <w:t xml:space="preserve">Accessing violent extremist websites, especially those </w:t>
      </w:r>
      <w:r w:rsidRPr="003D486E">
        <w:rPr>
          <w:spacing w:val="-3"/>
        </w:rPr>
        <w:t xml:space="preserve">with </w:t>
      </w:r>
      <w:r w:rsidRPr="003D486E">
        <w:t xml:space="preserve">a </w:t>
      </w:r>
      <w:r w:rsidRPr="003D486E">
        <w:rPr>
          <w:spacing w:val="-3"/>
        </w:rPr>
        <w:t xml:space="preserve">social </w:t>
      </w:r>
      <w:r w:rsidRPr="003D486E">
        <w:rPr>
          <w:spacing w:val="-4"/>
        </w:rPr>
        <w:t>networking element</w:t>
      </w:r>
      <w:r w:rsidR="00AD3E4A" w:rsidRPr="003D486E">
        <w:rPr>
          <w:spacing w:val="-4"/>
        </w:rPr>
        <w:t>;</w:t>
      </w:r>
    </w:p>
    <w:p w14:paraId="1FCE5592" w14:textId="453CED66" w:rsidR="00787386" w:rsidRPr="003D486E" w:rsidRDefault="00860BA9" w:rsidP="009E58CF">
      <w:pPr>
        <w:pStyle w:val="BodyText"/>
        <w:numPr>
          <w:ilvl w:val="0"/>
          <w:numId w:val="23"/>
        </w:numPr>
        <w:spacing w:before="35"/>
        <w:ind w:left="785" w:right="34"/>
      </w:pPr>
      <w:r w:rsidRPr="003D486E">
        <w:rPr>
          <w:spacing w:val="-5"/>
        </w:rPr>
        <w:t xml:space="preserve">Possessing </w:t>
      </w:r>
      <w:r w:rsidRPr="003D486E">
        <w:t xml:space="preserve">or </w:t>
      </w:r>
      <w:r w:rsidRPr="003D486E">
        <w:rPr>
          <w:spacing w:val="-5"/>
        </w:rPr>
        <w:t>accessing violent extremist literature;</w:t>
      </w:r>
    </w:p>
    <w:p w14:paraId="43067AC3" w14:textId="77777777" w:rsidR="00AD3E4A" w:rsidRPr="003D486E" w:rsidRDefault="00860BA9" w:rsidP="009E58CF">
      <w:pPr>
        <w:pStyle w:val="BodyText"/>
        <w:numPr>
          <w:ilvl w:val="0"/>
          <w:numId w:val="23"/>
        </w:numPr>
        <w:ind w:left="785" w:right="34"/>
      </w:pPr>
      <w:r w:rsidRPr="003D486E">
        <w:rPr>
          <w:spacing w:val="-4"/>
        </w:rPr>
        <w:t xml:space="preserve">Using extremist narratives </w:t>
      </w:r>
      <w:r w:rsidRPr="003D486E">
        <w:t xml:space="preserve">and a </w:t>
      </w:r>
      <w:r w:rsidRPr="003D486E">
        <w:rPr>
          <w:spacing w:val="-3"/>
        </w:rPr>
        <w:t xml:space="preserve">global </w:t>
      </w:r>
      <w:r w:rsidRPr="003D486E">
        <w:rPr>
          <w:spacing w:val="-4"/>
        </w:rPr>
        <w:t xml:space="preserve">ideology </w:t>
      </w:r>
      <w:r w:rsidRPr="003D486E">
        <w:t xml:space="preserve">to </w:t>
      </w:r>
      <w:r w:rsidRPr="003D486E">
        <w:rPr>
          <w:spacing w:val="-4"/>
        </w:rPr>
        <w:t xml:space="preserve">explain personal disadvantage; </w:t>
      </w:r>
    </w:p>
    <w:p w14:paraId="49B58A7F" w14:textId="18F32606" w:rsidR="00787386" w:rsidRPr="003D486E" w:rsidRDefault="00860BA9" w:rsidP="009E58CF">
      <w:pPr>
        <w:pStyle w:val="BodyText"/>
        <w:numPr>
          <w:ilvl w:val="0"/>
          <w:numId w:val="23"/>
        </w:numPr>
        <w:ind w:left="785" w:right="34"/>
      </w:pPr>
      <w:r w:rsidRPr="003D486E">
        <w:rPr>
          <w:spacing w:val="-5"/>
        </w:rPr>
        <w:t xml:space="preserve">Justifying </w:t>
      </w:r>
      <w:r w:rsidRPr="003D486E">
        <w:t xml:space="preserve">the </w:t>
      </w:r>
      <w:r w:rsidRPr="003D486E">
        <w:rPr>
          <w:spacing w:val="-3"/>
        </w:rPr>
        <w:t xml:space="preserve">use of </w:t>
      </w:r>
      <w:r w:rsidRPr="003D486E">
        <w:rPr>
          <w:spacing w:val="-5"/>
        </w:rPr>
        <w:t xml:space="preserve">violence </w:t>
      </w:r>
      <w:r w:rsidRPr="003D486E">
        <w:t xml:space="preserve">to </w:t>
      </w:r>
      <w:r w:rsidRPr="003D486E">
        <w:rPr>
          <w:spacing w:val="-3"/>
        </w:rPr>
        <w:t xml:space="preserve">solve </w:t>
      </w:r>
      <w:r w:rsidRPr="003D486E">
        <w:rPr>
          <w:spacing w:val="-5"/>
        </w:rPr>
        <w:t>societal</w:t>
      </w:r>
      <w:r w:rsidRPr="003D486E">
        <w:rPr>
          <w:spacing w:val="-15"/>
        </w:rPr>
        <w:t xml:space="preserve"> </w:t>
      </w:r>
      <w:r w:rsidRPr="003D486E">
        <w:rPr>
          <w:spacing w:val="-5"/>
        </w:rPr>
        <w:t>issues;</w:t>
      </w:r>
    </w:p>
    <w:p w14:paraId="5B12629A" w14:textId="77777777" w:rsidR="00337AC1" w:rsidRPr="003D486E" w:rsidRDefault="00860BA9" w:rsidP="00337AC1">
      <w:pPr>
        <w:pStyle w:val="BodyText"/>
        <w:numPr>
          <w:ilvl w:val="0"/>
          <w:numId w:val="23"/>
        </w:numPr>
        <w:ind w:left="785" w:right="34"/>
      </w:pPr>
      <w:r w:rsidRPr="003D486E">
        <w:rPr>
          <w:spacing w:val="-5"/>
        </w:rPr>
        <w:t xml:space="preserve">Joining </w:t>
      </w:r>
      <w:r w:rsidRPr="003D486E">
        <w:t xml:space="preserve">or </w:t>
      </w:r>
      <w:r w:rsidRPr="003D486E">
        <w:rPr>
          <w:spacing w:val="-5"/>
        </w:rPr>
        <w:t xml:space="preserve">seeking </w:t>
      </w:r>
      <w:r w:rsidRPr="003D486E">
        <w:t xml:space="preserve">to join </w:t>
      </w:r>
      <w:r w:rsidRPr="003D486E">
        <w:rPr>
          <w:spacing w:val="-5"/>
        </w:rPr>
        <w:t xml:space="preserve">extremist organisations; </w:t>
      </w:r>
    </w:p>
    <w:p w14:paraId="3E1F0065" w14:textId="7A66075A" w:rsidR="00337AC1" w:rsidRPr="003D486E" w:rsidRDefault="00337AC1" w:rsidP="00337AC1">
      <w:pPr>
        <w:pStyle w:val="BodyText"/>
        <w:numPr>
          <w:ilvl w:val="0"/>
          <w:numId w:val="23"/>
        </w:numPr>
        <w:ind w:left="785" w:right="34"/>
      </w:pPr>
      <w:r w:rsidRPr="003D486E">
        <w:t>Graffiti, art work or writing that displays extremist themes;</w:t>
      </w:r>
    </w:p>
    <w:p w14:paraId="548EF66A" w14:textId="1191C90F" w:rsidR="00787386" w:rsidRPr="003D486E" w:rsidRDefault="00860BA9" w:rsidP="009E58CF">
      <w:pPr>
        <w:pStyle w:val="BodyText"/>
        <w:numPr>
          <w:ilvl w:val="0"/>
          <w:numId w:val="23"/>
        </w:numPr>
        <w:ind w:left="785" w:right="34"/>
      </w:pPr>
      <w:r w:rsidRPr="003D486E">
        <w:rPr>
          <w:spacing w:val="-5"/>
        </w:rPr>
        <w:t xml:space="preserve">Significant changes </w:t>
      </w:r>
      <w:r w:rsidRPr="003D486E">
        <w:t xml:space="preserve">to </w:t>
      </w:r>
      <w:r w:rsidRPr="003D486E">
        <w:rPr>
          <w:spacing w:val="-5"/>
        </w:rPr>
        <w:t>appearance and/or</w:t>
      </w:r>
      <w:r w:rsidRPr="003D486E">
        <w:rPr>
          <w:spacing w:val="49"/>
        </w:rPr>
        <w:t xml:space="preserve"> </w:t>
      </w:r>
      <w:r w:rsidRPr="003D486E">
        <w:rPr>
          <w:spacing w:val="-5"/>
        </w:rPr>
        <w:t>behaviour</w:t>
      </w:r>
      <w:r w:rsidR="00AD3E4A" w:rsidRPr="003D486E">
        <w:rPr>
          <w:spacing w:val="-5"/>
        </w:rPr>
        <w:t>;</w:t>
      </w:r>
    </w:p>
    <w:p w14:paraId="01371670" w14:textId="1AF5802A" w:rsidR="002C6D5E" w:rsidRPr="003D486E" w:rsidRDefault="00860BA9" w:rsidP="009E58CF">
      <w:pPr>
        <w:pStyle w:val="BodyText"/>
        <w:numPr>
          <w:ilvl w:val="0"/>
          <w:numId w:val="23"/>
        </w:numPr>
        <w:ind w:left="785" w:right="34"/>
      </w:pPr>
      <w:r w:rsidRPr="003D486E">
        <w:t>However, this list is not exhaustive, nor does it mean that all young people experiencing</w:t>
      </w:r>
      <w:r w:rsidR="00AD3E4A" w:rsidRPr="003D486E">
        <w:t xml:space="preserve"> </w:t>
      </w:r>
      <w:r w:rsidRPr="003D486E">
        <w:t>the above are at risk of exploitation for the purposes of violent extremism.</w:t>
      </w:r>
    </w:p>
    <w:p w14:paraId="633402A7" w14:textId="77777777" w:rsidR="0044451C" w:rsidRPr="003D486E" w:rsidRDefault="0044451C" w:rsidP="00D52BB8">
      <w:pPr>
        <w:pStyle w:val="BodyText"/>
        <w:ind w:left="785" w:right="34"/>
      </w:pPr>
    </w:p>
    <w:p w14:paraId="7037DE02" w14:textId="6290AC6F" w:rsidR="00787386" w:rsidRPr="003D486E" w:rsidRDefault="00860BA9" w:rsidP="00D52BB8">
      <w:pPr>
        <w:spacing w:before="93"/>
        <w:ind w:right="34"/>
        <w:rPr>
          <w:b/>
        </w:rPr>
      </w:pPr>
      <w:r w:rsidRPr="003D486E">
        <w:rPr>
          <w:b/>
        </w:rPr>
        <w:t>External Speakers and Events</w:t>
      </w:r>
    </w:p>
    <w:p w14:paraId="2A4CED63" w14:textId="77777777" w:rsidR="00787386" w:rsidRPr="003D486E" w:rsidRDefault="00787386" w:rsidP="00D52BB8">
      <w:pPr>
        <w:pStyle w:val="BodyText"/>
        <w:spacing w:before="7"/>
        <w:ind w:right="34"/>
        <w:rPr>
          <w:b/>
        </w:rPr>
      </w:pPr>
    </w:p>
    <w:p w14:paraId="643BAFC7" w14:textId="35CD7380" w:rsidR="00787386" w:rsidRPr="003D486E" w:rsidRDefault="00860BA9" w:rsidP="00D52BB8">
      <w:pPr>
        <w:pStyle w:val="BodyText"/>
        <w:spacing w:before="93"/>
        <w:ind w:right="34"/>
        <w:jc w:val="both"/>
      </w:pPr>
      <w:r w:rsidRPr="003D486E">
        <w:t xml:space="preserve">The Government Prevent Duty Guidance, September 2015, requires </w:t>
      </w:r>
      <w:r w:rsidR="00893B38" w:rsidRPr="003D486E">
        <w:t>College</w:t>
      </w:r>
      <w:r w:rsidRPr="003D486E">
        <w:t xml:space="preserve">s to ensure they have risk assessment processes for speakers and ensure those espousing extremist views do not go unchallenged. This procedure is in Appendix </w:t>
      </w:r>
      <w:r w:rsidR="004510D8" w:rsidRPr="003D486E">
        <w:t>6</w:t>
      </w:r>
      <w:r w:rsidRPr="003D486E">
        <w:t>.</w:t>
      </w:r>
    </w:p>
    <w:p w14:paraId="7A834BCF" w14:textId="77777777" w:rsidR="009A4AFC" w:rsidRPr="003D486E" w:rsidRDefault="009A4AFC" w:rsidP="00D52BB8">
      <w:pPr>
        <w:pStyle w:val="BodyText"/>
        <w:spacing w:before="4"/>
        <w:ind w:right="34"/>
        <w:jc w:val="both"/>
      </w:pPr>
    </w:p>
    <w:p w14:paraId="23D92523" w14:textId="77777777" w:rsidR="00787386" w:rsidRPr="003D486E" w:rsidRDefault="00860BA9" w:rsidP="008471CF">
      <w:pPr>
        <w:pStyle w:val="BodyText"/>
        <w:rPr>
          <w:b/>
        </w:rPr>
      </w:pPr>
      <w:r w:rsidRPr="003D486E">
        <w:rPr>
          <w:b/>
        </w:rPr>
        <w:t>Local support</w:t>
      </w:r>
    </w:p>
    <w:p w14:paraId="5C7273E6" w14:textId="77777777" w:rsidR="00787386" w:rsidRPr="003D486E" w:rsidRDefault="00787386" w:rsidP="00D52BB8">
      <w:pPr>
        <w:pStyle w:val="BodyText"/>
        <w:spacing w:before="5"/>
        <w:ind w:right="34"/>
        <w:jc w:val="both"/>
        <w:rPr>
          <w:b/>
        </w:rPr>
      </w:pPr>
    </w:p>
    <w:p w14:paraId="2DD523A2" w14:textId="77777777" w:rsidR="00787386" w:rsidRPr="003D486E" w:rsidRDefault="00860BA9" w:rsidP="00D52BB8">
      <w:pPr>
        <w:pStyle w:val="BodyText"/>
        <w:ind w:right="34"/>
        <w:jc w:val="both"/>
      </w:pPr>
      <w:r w:rsidRPr="003D486E">
        <w:t>Locally, the following organisations are able to provide additional advice and guidance in relation to safeguarding individuals vulnerable to radicalisation and children who may be at risk through living with or being in direct contact with known</w:t>
      </w:r>
      <w:r w:rsidRPr="003D486E">
        <w:rPr>
          <w:spacing w:val="-1"/>
        </w:rPr>
        <w:t xml:space="preserve"> </w:t>
      </w:r>
      <w:r w:rsidRPr="003D486E">
        <w:t>extremists:</w:t>
      </w:r>
    </w:p>
    <w:p w14:paraId="64C4D8F6" w14:textId="77777777" w:rsidR="00787386" w:rsidRPr="003D486E" w:rsidRDefault="00787386" w:rsidP="00D52BB8">
      <w:pPr>
        <w:pStyle w:val="BodyText"/>
        <w:spacing w:before="1"/>
        <w:ind w:right="34"/>
        <w:jc w:val="both"/>
      </w:pPr>
    </w:p>
    <w:p w14:paraId="6EC450C6" w14:textId="798A3EB7" w:rsidR="00787386" w:rsidRPr="003D486E" w:rsidRDefault="00860BA9" w:rsidP="00D52BB8">
      <w:pPr>
        <w:pStyle w:val="BodyText"/>
        <w:ind w:right="34"/>
        <w:jc w:val="both"/>
      </w:pPr>
      <w:r w:rsidRPr="003D486E">
        <w:t xml:space="preserve">All concerns should be reported to the Designated Safeguarding Lead and Single Point of </w:t>
      </w:r>
      <w:r w:rsidR="0031576A" w:rsidRPr="003D486E">
        <w:t xml:space="preserve">Contact:  </w:t>
      </w:r>
      <w:r w:rsidR="00615B5B" w:rsidRPr="003D486E">
        <w:t>Kay Burton-Williams 07779 328630.</w:t>
      </w:r>
    </w:p>
    <w:p w14:paraId="7C5B9BFC" w14:textId="77777777" w:rsidR="00787386" w:rsidRPr="003D486E" w:rsidRDefault="00787386" w:rsidP="00D52BB8">
      <w:pPr>
        <w:pStyle w:val="BodyText"/>
        <w:spacing w:before="6"/>
        <w:ind w:right="34"/>
        <w:jc w:val="both"/>
      </w:pPr>
    </w:p>
    <w:p w14:paraId="6F24AA4A" w14:textId="4E922BC5" w:rsidR="00787386" w:rsidRPr="003D486E" w:rsidRDefault="00615B5B" w:rsidP="00D52BB8">
      <w:pPr>
        <w:pStyle w:val="BodyText"/>
        <w:spacing w:before="1"/>
        <w:ind w:right="34"/>
        <w:jc w:val="both"/>
      </w:pPr>
      <w:r w:rsidRPr="003D486E">
        <w:t>Counter Terrorism Policing (Action Counters Terrorism)</w:t>
      </w:r>
      <w:r w:rsidR="00860BA9" w:rsidRPr="003D486E">
        <w:t xml:space="preserve"> </w:t>
      </w:r>
      <w:r w:rsidRPr="003D486E">
        <w:t xml:space="preserve">report a concern </w:t>
      </w:r>
      <w:hyperlink r:id="rId73" w:history="1">
        <w:r w:rsidRPr="003D486E">
          <w:rPr>
            <w:rStyle w:val="Hyperlink"/>
          </w:rPr>
          <w:t>online</w:t>
        </w:r>
      </w:hyperlink>
      <w:r w:rsidRPr="003D486E">
        <w:t xml:space="preserve"> or call </w:t>
      </w:r>
      <w:r w:rsidR="00860BA9" w:rsidRPr="003D486E">
        <w:t>0800 789 321</w:t>
      </w:r>
      <w:r w:rsidRPr="003D486E">
        <w:t>.</w:t>
      </w:r>
    </w:p>
    <w:p w14:paraId="1AC3B861" w14:textId="77777777" w:rsidR="00E51F50" w:rsidRPr="003D486E" w:rsidRDefault="00E51F50" w:rsidP="00D52BB8">
      <w:pPr>
        <w:pStyle w:val="BodyText"/>
        <w:ind w:right="34"/>
        <w:jc w:val="both"/>
        <w:rPr>
          <w:u w:val="single"/>
        </w:rPr>
      </w:pPr>
    </w:p>
    <w:p w14:paraId="61851623" w14:textId="54D322F2" w:rsidR="00E51F50" w:rsidRPr="003D486E" w:rsidRDefault="00E51F50" w:rsidP="00D52BB8">
      <w:pPr>
        <w:pStyle w:val="BodyText"/>
        <w:ind w:right="34"/>
        <w:jc w:val="both"/>
        <w:rPr>
          <w:b/>
        </w:rPr>
      </w:pPr>
      <w:r w:rsidRPr="003D486E">
        <w:rPr>
          <w:b/>
        </w:rPr>
        <w:t>Disclosure of concern</w:t>
      </w:r>
      <w:r w:rsidR="001A6637" w:rsidRPr="003D486E">
        <w:rPr>
          <w:b/>
        </w:rPr>
        <w:t xml:space="preserve"> (In Position of Trust)</w:t>
      </w:r>
    </w:p>
    <w:p w14:paraId="49AF1FB2" w14:textId="77777777" w:rsidR="00E51F50" w:rsidRPr="003D486E" w:rsidRDefault="00E51F50" w:rsidP="00D52BB8">
      <w:pPr>
        <w:pStyle w:val="BodyText"/>
        <w:ind w:right="34"/>
        <w:jc w:val="both"/>
        <w:rPr>
          <w:b/>
        </w:rPr>
      </w:pPr>
    </w:p>
    <w:p w14:paraId="5E5FC77A" w14:textId="77777777" w:rsidR="00E51F50" w:rsidRPr="003D486E" w:rsidRDefault="00E51F50" w:rsidP="00D52BB8">
      <w:pPr>
        <w:pStyle w:val="BodyText"/>
        <w:ind w:right="34"/>
        <w:jc w:val="both"/>
      </w:pPr>
      <w:r w:rsidRPr="003D486E">
        <w:t xml:space="preserve">All staff should be aware of their duty to raise concerns, where they exist, about the management of child protection, which may include the attitude or actions of colleagues. If it becomes necessary to consult outside the </w:t>
      </w:r>
      <w:r w:rsidR="00893B38" w:rsidRPr="003D486E">
        <w:t>College</w:t>
      </w:r>
      <w:r w:rsidRPr="003D486E">
        <w:t xml:space="preserve">, they should speak in the first instance, to the </w:t>
      </w:r>
      <w:r w:rsidRPr="003D486E">
        <w:rPr>
          <w:spacing w:val="-3"/>
        </w:rPr>
        <w:t xml:space="preserve">Local </w:t>
      </w:r>
      <w:r w:rsidRPr="003D486E">
        <w:rPr>
          <w:spacing w:val="-5"/>
        </w:rPr>
        <w:t xml:space="preserve">Authority Designated </w:t>
      </w:r>
      <w:r w:rsidRPr="003D486E">
        <w:rPr>
          <w:spacing w:val="-3"/>
        </w:rPr>
        <w:t>Officer</w:t>
      </w:r>
      <w:r w:rsidRPr="003D486E">
        <w:rPr>
          <w:spacing w:val="-14"/>
        </w:rPr>
        <w:t xml:space="preserve"> </w:t>
      </w:r>
      <w:r w:rsidRPr="003D486E">
        <w:rPr>
          <w:spacing w:val="-5"/>
        </w:rPr>
        <w:t>(LADO).</w:t>
      </w:r>
    </w:p>
    <w:p w14:paraId="1B748F08" w14:textId="77777777" w:rsidR="00E51F50" w:rsidRPr="003D486E" w:rsidRDefault="00E51F50" w:rsidP="00D52BB8">
      <w:pPr>
        <w:pStyle w:val="BodyText"/>
        <w:ind w:right="34" w:firstLine="426"/>
        <w:jc w:val="both"/>
        <w:rPr>
          <w:b/>
        </w:rPr>
      </w:pPr>
    </w:p>
    <w:p w14:paraId="619FD51C" w14:textId="28A59228" w:rsidR="00265F25" w:rsidRPr="003D486E" w:rsidRDefault="00E51F50" w:rsidP="00D52BB8">
      <w:pPr>
        <w:pStyle w:val="BodyText"/>
        <w:ind w:right="34"/>
        <w:jc w:val="both"/>
        <w:rPr>
          <w:spacing w:val="-4"/>
        </w:rPr>
      </w:pPr>
      <w:r w:rsidRPr="003D486E">
        <w:rPr>
          <w:spacing w:val="-4"/>
        </w:rPr>
        <w:t xml:space="preserve">Concerns regarding </w:t>
      </w:r>
      <w:r w:rsidRPr="003D486E">
        <w:t xml:space="preserve">the </w:t>
      </w:r>
      <w:r w:rsidRPr="003D486E">
        <w:rPr>
          <w:spacing w:val="-4"/>
        </w:rPr>
        <w:t xml:space="preserve">Principal should </w:t>
      </w:r>
      <w:r w:rsidRPr="003D486E">
        <w:t xml:space="preserve">be made to the </w:t>
      </w:r>
      <w:r w:rsidRPr="003D486E">
        <w:rPr>
          <w:spacing w:val="-4"/>
        </w:rPr>
        <w:t xml:space="preserve">Nominated Governor </w:t>
      </w:r>
      <w:r w:rsidRPr="003D486E">
        <w:t xml:space="preserve">and the </w:t>
      </w:r>
      <w:r w:rsidRPr="003D486E">
        <w:rPr>
          <w:spacing w:val="-5"/>
        </w:rPr>
        <w:t xml:space="preserve">DSL. </w:t>
      </w:r>
      <w:r w:rsidRPr="003D486E">
        <w:rPr>
          <w:spacing w:val="-3"/>
        </w:rPr>
        <w:t>Initi</w:t>
      </w:r>
      <w:r w:rsidR="00321511" w:rsidRPr="003D486E">
        <w:rPr>
          <w:spacing w:val="-3"/>
        </w:rPr>
        <w:t xml:space="preserve">al </w:t>
      </w:r>
      <w:r w:rsidR="00615B5B" w:rsidRPr="003D486E">
        <w:rPr>
          <w:spacing w:val="-5"/>
        </w:rPr>
        <w:t>a</w:t>
      </w:r>
      <w:r w:rsidRPr="003D486E">
        <w:rPr>
          <w:spacing w:val="-5"/>
        </w:rPr>
        <w:t>ssessment</w:t>
      </w:r>
      <w:r w:rsidR="00615B5B" w:rsidRPr="003D486E">
        <w:rPr>
          <w:spacing w:val="-5"/>
        </w:rPr>
        <w:t xml:space="preserve"> will be carried out</w:t>
      </w:r>
      <w:r w:rsidRPr="003D486E">
        <w:rPr>
          <w:spacing w:val="-5"/>
        </w:rPr>
        <w:t xml:space="preserve"> </w:t>
      </w:r>
      <w:r w:rsidRPr="003D486E">
        <w:t xml:space="preserve">by the </w:t>
      </w:r>
      <w:r w:rsidRPr="003D486E">
        <w:rPr>
          <w:spacing w:val="-5"/>
        </w:rPr>
        <w:t xml:space="preserve">Director </w:t>
      </w:r>
      <w:r w:rsidRPr="003D486E">
        <w:rPr>
          <w:spacing w:val="-3"/>
        </w:rPr>
        <w:t xml:space="preserve">of </w:t>
      </w:r>
      <w:r w:rsidRPr="003D486E">
        <w:rPr>
          <w:spacing w:val="-4"/>
        </w:rPr>
        <w:t xml:space="preserve">Human </w:t>
      </w:r>
      <w:r w:rsidRPr="003D486E">
        <w:rPr>
          <w:spacing w:val="-5"/>
        </w:rPr>
        <w:t xml:space="preserve">Resources </w:t>
      </w:r>
      <w:r w:rsidR="00265F25" w:rsidRPr="003D486E">
        <w:rPr>
          <w:spacing w:val="-4"/>
        </w:rPr>
        <w:t>(DHR).</w:t>
      </w:r>
    </w:p>
    <w:p w14:paraId="3D7D3595" w14:textId="77777777" w:rsidR="00321511" w:rsidRPr="003D486E" w:rsidRDefault="00321511" w:rsidP="00D52BB8">
      <w:pPr>
        <w:pStyle w:val="BodyText"/>
        <w:ind w:right="34"/>
        <w:jc w:val="both"/>
        <w:rPr>
          <w:spacing w:val="-4"/>
        </w:rPr>
      </w:pPr>
    </w:p>
    <w:p w14:paraId="6A1D111E" w14:textId="75575E0C" w:rsidR="0044451C" w:rsidRPr="003D486E" w:rsidRDefault="00265F25" w:rsidP="007F6C9C">
      <w:pPr>
        <w:pStyle w:val="BodyText"/>
        <w:ind w:right="34"/>
        <w:jc w:val="both"/>
      </w:pPr>
      <w:r w:rsidRPr="003D486E">
        <w:t>The DHR should make an initial assessment of the allegation, consulting with the DSL, the Designated Governor and the BSC</w:t>
      </w:r>
      <w:r w:rsidR="00896D87" w:rsidRPr="003D486E">
        <w:t>P</w:t>
      </w:r>
      <w:r w:rsidRPr="003D486E">
        <w:t>. Where the allegation is considered to be either a potential criminal act or indicates that the child has suffered, is suffering or is likely to suffer significant harm, the matter should be reported immediately to the</w:t>
      </w:r>
      <w:r w:rsidRPr="003D486E">
        <w:rPr>
          <w:spacing w:val="-16"/>
        </w:rPr>
        <w:t xml:space="preserve"> </w:t>
      </w:r>
      <w:r w:rsidRPr="003D486E">
        <w:t>BSC</w:t>
      </w:r>
      <w:r w:rsidR="00896D87" w:rsidRPr="003D486E">
        <w:t>P</w:t>
      </w:r>
      <w:r w:rsidRPr="003D486E">
        <w:t>.</w:t>
      </w:r>
      <w:r w:rsidR="007F6C9C" w:rsidRPr="003D486E">
        <w:t xml:space="preserve">  In the case of third party workers t</w:t>
      </w:r>
      <w:r w:rsidR="00B37BA7" w:rsidRPr="003D486E">
        <w:t xml:space="preserve">he college will take the lead in liaison with the LADO, BCSP and/or the Police </w:t>
      </w:r>
      <w:r w:rsidR="00972A5F" w:rsidRPr="003D486E">
        <w:t>in line with KCS</w:t>
      </w:r>
      <w:r w:rsidR="00D053F3" w:rsidRPr="003D486E">
        <w:t>I</w:t>
      </w:r>
      <w:r w:rsidR="00972A5F" w:rsidRPr="003D486E">
        <w:t>E 202</w:t>
      </w:r>
      <w:r w:rsidR="0085493D" w:rsidRPr="003D486E">
        <w:t>2</w:t>
      </w:r>
      <w:r w:rsidR="00972A5F" w:rsidRPr="003D486E">
        <w:t xml:space="preserve"> para 3</w:t>
      </w:r>
      <w:r w:rsidR="0085493D" w:rsidRPr="003D486E">
        <w:t>76</w:t>
      </w:r>
      <w:r w:rsidR="007F6C9C" w:rsidRPr="003D486E">
        <w:t>.</w:t>
      </w:r>
    </w:p>
    <w:p w14:paraId="56D091A4" w14:textId="77777777" w:rsidR="007F6C9C" w:rsidRPr="003D486E" w:rsidRDefault="007F6C9C" w:rsidP="007F6C9C">
      <w:pPr>
        <w:pStyle w:val="BodyText"/>
        <w:ind w:right="34"/>
        <w:jc w:val="both"/>
      </w:pPr>
    </w:p>
    <w:p w14:paraId="355A1A03" w14:textId="5CDB8470" w:rsidR="00265F25" w:rsidRPr="003D486E" w:rsidRDefault="00265F25" w:rsidP="00B37BA7">
      <w:pPr>
        <w:pStyle w:val="BodyText"/>
        <w:spacing w:before="94"/>
        <w:ind w:right="34"/>
        <w:jc w:val="both"/>
      </w:pPr>
      <w:r w:rsidRPr="003D486E">
        <w:t>It is important that the DHR does not investigate the allegation. The initial assessment should be on the basis of the information received and is a decision whether or not the allegation warrants further investigation.</w:t>
      </w:r>
      <w:r w:rsidR="002C6D5E" w:rsidRPr="003D486E">
        <w:t xml:space="preserve">  </w:t>
      </w:r>
      <w:r w:rsidRPr="003D486E">
        <w:t>Other potential outcomes are:</w:t>
      </w:r>
    </w:p>
    <w:p w14:paraId="5CA4BFD4" w14:textId="77777777" w:rsidR="00265F25" w:rsidRPr="003D486E" w:rsidRDefault="00265F25" w:rsidP="009E58CF">
      <w:pPr>
        <w:pStyle w:val="BodyText"/>
        <w:numPr>
          <w:ilvl w:val="0"/>
          <w:numId w:val="24"/>
        </w:numPr>
        <w:spacing w:before="94"/>
        <w:ind w:right="34"/>
        <w:jc w:val="both"/>
      </w:pPr>
      <w:r w:rsidRPr="003D486E">
        <w:t xml:space="preserve">The allegation represents inappropriate behaviour or poor practice by the member of staff and is neither potentially a crime nor a cause of significant harm to the child or vulnerable young person. The matter should be addressed in accordance with the </w:t>
      </w:r>
      <w:r w:rsidR="00893B38" w:rsidRPr="003D486E">
        <w:t>College</w:t>
      </w:r>
      <w:r w:rsidRPr="003D486E">
        <w:t xml:space="preserve"> disciplinary</w:t>
      </w:r>
      <w:r w:rsidRPr="003D486E">
        <w:rPr>
          <w:spacing w:val="-21"/>
        </w:rPr>
        <w:t xml:space="preserve"> </w:t>
      </w:r>
      <w:r w:rsidRPr="003D486E">
        <w:rPr>
          <w:spacing w:val="-8"/>
        </w:rPr>
        <w:t>procedures.</w:t>
      </w:r>
    </w:p>
    <w:p w14:paraId="5BBE50D0" w14:textId="4681BE32" w:rsidR="002C6D5E" w:rsidRPr="003D486E" w:rsidRDefault="00265F25" w:rsidP="009E58CF">
      <w:pPr>
        <w:pStyle w:val="BodyText"/>
        <w:numPr>
          <w:ilvl w:val="0"/>
          <w:numId w:val="24"/>
        </w:numPr>
        <w:ind w:right="34"/>
        <w:jc w:val="both"/>
      </w:pPr>
      <w:r w:rsidRPr="003D486E">
        <w:t>The allegation can be shown to be false because the facts alleged could not possibly be true.</w:t>
      </w:r>
    </w:p>
    <w:p w14:paraId="7A6A4ECA" w14:textId="77777777" w:rsidR="00B37BA7" w:rsidRPr="003D486E" w:rsidRDefault="00B37BA7" w:rsidP="00B37BA7">
      <w:pPr>
        <w:pStyle w:val="BodyText"/>
        <w:ind w:left="752" w:right="34"/>
        <w:jc w:val="both"/>
      </w:pPr>
    </w:p>
    <w:p w14:paraId="7FF0096D" w14:textId="2B03E909" w:rsidR="00265F25" w:rsidRPr="003D486E" w:rsidRDefault="00265F25" w:rsidP="00D52BB8">
      <w:pPr>
        <w:pStyle w:val="Heading2"/>
        <w:spacing w:before="94"/>
        <w:ind w:left="0" w:right="34"/>
      </w:pPr>
      <w:r w:rsidRPr="003D486E">
        <w:t>Enquiries and Investigations</w:t>
      </w:r>
    </w:p>
    <w:p w14:paraId="31AA0F7E" w14:textId="1E216F07" w:rsidR="00265F25" w:rsidRPr="003D486E" w:rsidRDefault="00265F25" w:rsidP="009E58CF">
      <w:pPr>
        <w:pStyle w:val="BodyText"/>
        <w:numPr>
          <w:ilvl w:val="0"/>
          <w:numId w:val="25"/>
        </w:numPr>
        <w:spacing w:before="94"/>
        <w:ind w:left="720" w:right="34"/>
        <w:jc w:val="both"/>
      </w:pPr>
      <w:r w:rsidRPr="003D486E">
        <w:rPr>
          <w:spacing w:val="-3"/>
        </w:rPr>
        <w:t xml:space="preserve">Child </w:t>
      </w:r>
      <w:r w:rsidRPr="003D486E">
        <w:rPr>
          <w:spacing w:val="-4"/>
        </w:rPr>
        <w:t xml:space="preserve">protection </w:t>
      </w:r>
      <w:r w:rsidRPr="003D486E">
        <w:t xml:space="preserve">and </w:t>
      </w:r>
      <w:r w:rsidRPr="003D486E">
        <w:rPr>
          <w:spacing w:val="-4"/>
        </w:rPr>
        <w:t xml:space="preserve">vulnerable adult enquiries </w:t>
      </w:r>
      <w:r w:rsidRPr="003D486E">
        <w:t xml:space="preserve">by </w:t>
      </w:r>
      <w:r w:rsidRPr="003D486E">
        <w:rPr>
          <w:spacing w:val="-3"/>
        </w:rPr>
        <w:t xml:space="preserve">social </w:t>
      </w:r>
      <w:r w:rsidRPr="003D486E">
        <w:rPr>
          <w:spacing w:val="-4"/>
        </w:rPr>
        <w:t xml:space="preserve">services </w:t>
      </w:r>
      <w:r w:rsidRPr="003D486E">
        <w:t xml:space="preserve">or the </w:t>
      </w:r>
      <w:r w:rsidRPr="003D486E">
        <w:rPr>
          <w:spacing w:val="-4"/>
        </w:rPr>
        <w:t>police are</w:t>
      </w:r>
      <w:r w:rsidRPr="003D486E">
        <w:t xml:space="preserve"> not to be confused with internal, disciplinary enquiries by the </w:t>
      </w:r>
      <w:r w:rsidR="00893B38" w:rsidRPr="003D486E">
        <w:t>College</w:t>
      </w:r>
      <w:r w:rsidRPr="003D486E">
        <w:t xml:space="preserve">. The </w:t>
      </w:r>
      <w:r w:rsidR="00893B38" w:rsidRPr="003D486E">
        <w:t>College</w:t>
      </w:r>
      <w:r w:rsidRPr="003D486E">
        <w:t xml:space="preserve"> may be able to use the outcome of external agency enquiries as part of its own procedures. The child protection and safeguarding agencies, including the police, have no power to direct the </w:t>
      </w:r>
      <w:r w:rsidR="00893B38" w:rsidRPr="003D486E">
        <w:t>College</w:t>
      </w:r>
      <w:r w:rsidRPr="003D486E">
        <w:t xml:space="preserve"> to act in a particular way; however, the </w:t>
      </w:r>
      <w:r w:rsidR="00893B38" w:rsidRPr="003D486E">
        <w:t>College</w:t>
      </w:r>
      <w:r w:rsidRPr="003D486E">
        <w:t xml:space="preserve"> should assist the agencies with </w:t>
      </w:r>
      <w:r w:rsidRPr="003D486E">
        <w:rPr>
          <w:spacing w:val="-5"/>
        </w:rPr>
        <w:t>their</w:t>
      </w:r>
      <w:r w:rsidRPr="003D486E">
        <w:rPr>
          <w:spacing w:val="-1"/>
        </w:rPr>
        <w:t xml:space="preserve"> </w:t>
      </w:r>
      <w:r w:rsidRPr="003D486E">
        <w:rPr>
          <w:spacing w:val="-7"/>
        </w:rPr>
        <w:t>enquiries.</w:t>
      </w:r>
    </w:p>
    <w:p w14:paraId="66654175" w14:textId="509D48A0" w:rsidR="00265F25" w:rsidRPr="003D486E" w:rsidRDefault="00265F25" w:rsidP="009E58CF">
      <w:pPr>
        <w:pStyle w:val="BodyText"/>
        <w:numPr>
          <w:ilvl w:val="0"/>
          <w:numId w:val="25"/>
        </w:numPr>
        <w:spacing w:before="93"/>
        <w:ind w:left="720" w:right="34"/>
        <w:jc w:val="both"/>
      </w:pPr>
      <w:r w:rsidRPr="003D486E">
        <w:t xml:space="preserve">The </w:t>
      </w:r>
      <w:r w:rsidR="00893B38" w:rsidRPr="003D486E">
        <w:t>College</w:t>
      </w:r>
      <w:r w:rsidRPr="003D486E">
        <w:t xml:space="preserve"> shall hold in abeyance its own internal enquiries while the formal police or </w:t>
      </w:r>
      <w:r w:rsidRPr="003D486E">
        <w:rPr>
          <w:spacing w:val="-3"/>
        </w:rPr>
        <w:t xml:space="preserve">social </w:t>
      </w:r>
      <w:r w:rsidRPr="003D486E">
        <w:rPr>
          <w:spacing w:val="-4"/>
        </w:rPr>
        <w:t xml:space="preserve">services investigations proceed; </w:t>
      </w:r>
      <w:r w:rsidRPr="003D486E">
        <w:t xml:space="preserve">to do </w:t>
      </w:r>
      <w:r w:rsidRPr="003D486E">
        <w:rPr>
          <w:spacing w:val="-4"/>
        </w:rPr>
        <w:t xml:space="preserve">otherwise </w:t>
      </w:r>
      <w:r w:rsidRPr="003D486E">
        <w:t xml:space="preserve">may </w:t>
      </w:r>
      <w:r w:rsidRPr="003D486E">
        <w:rPr>
          <w:spacing w:val="-4"/>
        </w:rPr>
        <w:t xml:space="preserve">prejudice </w:t>
      </w:r>
      <w:r w:rsidRPr="003D486E">
        <w:rPr>
          <w:spacing w:val="-3"/>
        </w:rPr>
        <w:t xml:space="preserve">the </w:t>
      </w:r>
      <w:r w:rsidRPr="003D486E">
        <w:rPr>
          <w:spacing w:val="-4"/>
        </w:rPr>
        <w:t xml:space="preserve">investigation. </w:t>
      </w:r>
      <w:r w:rsidRPr="003D486E">
        <w:rPr>
          <w:spacing w:val="-3"/>
        </w:rPr>
        <w:t xml:space="preserve">Any internal </w:t>
      </w:r>
      <w:r w:rsidRPr="003D486E">
        <w:rPr>
          <w:spacing w:val="-4"/>
        </w:rPr>
        <w:t xml:space="preserve">enquiries </w:t>
      </w:r>
      <w:r w:rsidRPr="003D486E">
        <w:rPr>
          <w:spacing w:val="-3"/>
        </w:rPr>
        <w:t xml:space="preserve">shall </w:t>
      </w:r>
      <w:r w:rsidRPr="003D486E">
        <w:t xml:space="preserve">conform to the </w:t>
      </w:r>
      <w:r w:rsidRPr="003D486E">
        <w:rPr>
          <w:spacing w:val="-4"/>
        </w:rPr>
        <w:t xml:space="preserve">existing </w:t>
      </w:r>
      <w:r w:rsidRPr="003D486E">
        <w:rPr>
          <w:spacing w:val="-3"/>
        </w:rPr>
        <w:t xml:space="preserve">staff </w:t>
      </w:r>
      <w:r w:rsidRPr="003D486E">
        <w:rPr>
          <w:spacing w:val="-4"/>
        </w:rPr>
        <w:t>disciplinary</w:t>
      </w:r>
      <w:r w:rsidRPr="003D486E">
        <w:rPr>
          <w:spacing w:val="-9"/>
        </w:rPr>
        <w:t xml:space="preserve"> </w:t>
      </w:r>
      <w:r w:rsidRPr="003D486E">
        <w:rPr>
          <w:spacing w:val="-4"/>
        </w:rPr>
        <w:t>procedures.</w:t>
      </w:r>
    </w:p>
    <w:p w14:paraId="776A72E3" w14:textId="5255D2D6" w:rsidR="00DA76B5" w:rsidRPr="003D486E" w:rsidRDefault="00265F25" w:rsidP="009E58CF">
      <w:pPr>
        <w:pStyle w:val="BodyText"/>
        <w:numPr>
          <w:ilvl w:val="0"/>
          <w:numId w:val="25"/>
        </w:numPr>
        <w:spacing w:before="94"/>
        <w:ind w:left="720" w:right="34"/>
        <w:jc w:val="both"/>
        <w:rPr>
          <w:spacing w:val="-5"/>
        </w:rPr>
      </w:pPr>
      <w:r w:rsidRPr="003D486E">
        <w:t xml:space="preserve">If there is an investigation by an external agency, for example the police, the DSL should normally be involved in, and contribute to, the inter-agency strategy discussions. The DSL is responsible for ensuring that the </w:t>
      </w:r>
      <w:r w:rsidR="00893B38" w:rsidRPr="003D486E">
        <w:t>College</w:t>
      </w:r>
      <w:r w:rsidRPr="003D486E">
        <w:t xml:space="preserve"> gives every </w:t>
      </w:r>
      <w:r w:rsidRPr="003D486E">
        <w:rPr>
          <w:spacing w:val="-5"/>
        </w:rPr>
        <w:t xml:space="preserve">assistance </w:t>
      </w:r>
      <w:r w:rsidRPr="003D486E">
        <w:rPr>
          <w:spacing w:val="-3"/>
        </w:rPr>
        <w:t xml:space="preserve">with the </w:t>
      </w:r>
      <w:r w:rsidRPr="003D486E">
        <w:rPr>
          <w:spacing w:val="-5"/>
        </w:rPr>
        <w:t xml:space="preserve">agency's enquiries. </w:t>
      </w:r>
      <w:r w:rsidR="00896D87" w:rsidRPr="003D486E">
        <w:rPr>
          <w:spacing w:val="-5"/>
        </w:rPr>
        <w:t>The DSL</w:t>
      </w:r>
      <w:r w:rsidRPr="003D486E">
        <w:rPr>
          <w:spacing w:val="-5"/>
        </w:rPr>
        <w:t xml:space="preserve"> </w:t>
      </w:r>
      <w:r w:rsidRPr="003D486E">
        <w:rPr>
          <w:spacing w:val="-4"/>
        </w:rPr>
        <w:t xml:space="preserve">will </w:t>
      </w:r>
      <w:r w:rsidRPr="003D486E">
        <w:rPr>
          <w:spacing w:val="-3"/>
        </w:rPr>
        <w:t xml:space="preserve">ensure that </w:t>
      </w:r>
      <w:r w:rsidRPr="003D486E">
        <w:rPr>
          <w:spacing w:val="-5"/>
        </w:rPr>
        <w:t xml:space="preserve">appropriate confidentiality </w:t>
      </w:r>
      <w:r w:rsidRPr="003D486E">
        <w:t xml:space="preserve">is maintained in connection with the enquiries, in the interests of the member of staff about whom the allegation is made. The DSL shall advise the member of staff </w:t>
      </w:r>
      <w:r w:rsidR="00896D87" w:rsidRPr="003D486E">
        <w:t>that they</w:t>
      </w:r>
      <w:r w:rsidRPr="003D486E">
        <w:rPr>
          <w:spacing w:val="-4"/>
        </w:rPr>
        <w:t xml:space="preserve"> </w:t>
      </w:r>
      <w:r w:rsidRPr="003D486E">
        <w:rPr>
          <w:spacing w:val="-3"/>
        </w:rPr>
        <w:t xml:space="preserve">should consult with </w:t>
      </w:r>
      <w:r w:rsidRPr="003D486E">
        <w:t xml:space="preserve">a </w:t>
      </w:r>
      <w:r w:rsidRPr="003D486E">
        <w:rPr>
          <w:spacing w:val="-4"/>
        </w:rPr>
        <w:t xml:space="preserve">representative, </w:t>
      </w:r>
      <w:r w:rsidRPr="003D486E">
        <w:t xml:space="preserve">for </w:t>
      </w:r>
      <w:r w:rsidRPr="003D486E">
        <w:rPr>
          <w:spacing w:val="-4"/>
        </w:rPr>
        <w:t xml:space="preserve">example, </w:t>
      </w:r>
      <w:r w:rsidRPr="003D486E">
        <w:t>a trade</w:t>
      </w:r>
      <w:r w:rsidRPr="003D486E">
        <w:rPr>
          <w:spacing w:val="-8"/>
        </w:rPr>
        <w:t xml:space="preserve"> </w:t>
      </w:r>
      <w:r w:rsidRPr="003D486E">
        <w:rPr>
          <w:spacing w:val="-5"/>
        </w:rPr>
        <w:t>union.</w:t>
      </w:r>
    </w:p>
    <w:p w14:paraId="3109E030" w14:textId="5672D0D8" w:rsidR="00DA76B5" w:rsidRPr="003D486E" w:rsidRDefault="00DA76B5" w:rsidP="00D52BB8">
      <w:pPr>
        <w:pStyle w:val="BodyText"/>
        <w:spacing w:line="273" w:lineRule="auto"/>
        <w:ind w:right="34"/>
        <w:jc w:val="both"/>
        <w:rPr>
          <w:spacing w:val="-5"/>
        </w:rPr>
      </w:pPr>
    </w:p>
    <w:p w14:paraId="2CCF52F4" w14:textId="5C40527F" w:rsidR="00266711" w:rsidRPr="003D486E" w:rsidRDefault="00265F25" w:rsidP="00D52BB8">
      <w:pPr>
        <w:pStyle w:val="BodyText"/>
        <w:spacing w:before="67"/>
        <w:ind w:right="34"/>
      </w:pPr>
      <w:r w:rsidRPr="003D486E">
        <w:t>Subject to objections from the police or other investigating agency, the DSL shall:</w:t>
      </w:r>
    </w:p>
    <w:p w14:paraId="781982EA" w14:textId="77777777" w:rsidR="00265F25" w:rsidRPr="003D486E" w:rsidRDefault="00265F25" w:rsidP="00E52261">
      <w:pPr>
        <w:pStyle w:val="ListParagraph"/>
        <w:numPr>
          <w:ilvl w:val="0"/>
          <w:numId w:val="45"/>
        </w:numPr>
        <w:tabs>
          <w:tab w:val="left" w:pos="1114"/>
        </w:tabs>
        <w:ind w:right="34"/>
      </w:pPr>
      <w:r w:rsidRPr="003D486E">
        <w:t xml:space="preserve">Inform the child/children/vulnerable adult or parent/carer making the allegation that the </w:t>
      </w:r>
      <w:r w:rsidRPr="003D486E">
        <w:rPr>
          <w:spacing w:val="-4"/>
        </w:rPr>
        <w:t xml:space="preserve">investigation </w:t>
      </w:r>
      <w:r w:rsidRPr="003D486E">
        <w:t xml:space="preserve">is taking </w:t>
      </w:r>
      <w:r w:rsidRPr="003D486E">
        <w:rPr>
          <w:spacing w:val="-4"/>
        </w:rPr>
        <w:t xml:space="preserve">place </w:t>
      </w:r>
      <w:r w:rsidRPr="003D486E">
        <w:t xml:space="preserve">and </w:t>
      </w:r>
      <w:r w:rsidRPr="003D486E">
        <w:rPr>
          <w:spacing w:val="-3"/>
        </w:rPr>
        <w:t xml:space="preserve">what </w:t>
      </w:r>
      <w:r w:rsidRPr="003D486E">
        <w:t xml:space="preserve">the </w:t>
      </w:r>
      <w:r w:rsidRPr="003D486E">
        <w:rPr>
          <w:spacing w:val="-4"/>
        </w:rPr>
        <w:t>likely process will</w:t>
      </w:r>
      <w:r w:rsidRPr="003D486E">
        <w:rPr>
          <w:spacing w:val="-10"/>
        </w:rPr>
        <w:t xml:space="preserve"> </w:t>
      </w:r>
      <w:r w:rsidRPr="003D486E">
        <w:rPr>
          <w:spacing w:val="-4"/>
        </w:rPr>
        <w:t>involve.</w:t>
      </w:r>
    </w:p>
    <w:p w14:paraId="05C04F2F" w14:textId="77777777" w:rsidR="00265F25" w:rsidRPr="003D486E" w:rsidRDefault="00265F25" w:rsidP="00E52261">
      <w:pPr>
        <w:pStyle w:val="ListParagraph"/>
        <w:numPr>
          <w:ilvl w:val="0"/>
          <w:numId w:val="45"/>
        </w:numPr>
        <w:tabs>
          <w:tab w:val="left" w:pos="1114"/>
        </w:tabs>
        <w:ind w:right="34"/>
      </w:pPr>
      <w:r w:rsidRPr="003D486E">
        <w:t xml:space="preserve">Ensure that the parents/carers of the child/vulnerable adult making the allegation have </w:t>
      </w:r>
      <w:r w:rsidRPr="003D486E">
        <w:rPr>
          <w:spacing w:val="-3"/>
        </w:rPr>
        <w:t xml:space="preserve">been </w:t>
      </w:r>
      <w:r w:rsidRPr="003D486E">
        <w:t xml:space="preserve">informed </w:t>
      </w:r>
      <w:r w:rsidRPr="003D486E">
        <w:rPr>
          <w:spacing w:val="-4"/>
        </w:rPr>
        <w:t xml:space="preserve">that </w:t>
      </w:r>
      <w:r w:rsidRPr="003D486E">
        <w:t xml:space="preserve">the </w:t>
      </w:r>
      <w:r w:rsidRPr="003D486E">
        <w:rPr>
          <w:spacing w:val="-4"/>
        </w:rPr>
        <w:t xml:space="preserve">allegation </w:t>
      </w:r>
      <w:r w:rsidRPr="003D486E">
        <w:t xml:space="preserve">has </w:t>
      </w:r>
      <w:r w:rsidRPr="003D486E">
        <w:rPr>
          <w:spacing w:val="-3"/>
        </w:rPr>
        <w:t xml:space="preserve">been </w:t>
      </w:r>
      <w:r w:rsidRPr="003D486E">
        <w:t xml:space="preserve">made and </w:t>
      </w:r>
      <w:r w:rsidRPr="003D486E">
        <w:rPr>
          <w:spacing w:val="-3"/>
        </w:rPr>
        <w:t xml:space="preserve">what </w:t>
      </w:r>
      <w:r w:rsidRPr="003D486E">
        <w:t xml:space="preserve">the </w:t>
      </w:r>
      <w:r w:rsidRPr="003D486E">
        <w:rPr>
          <w:spacing w:val="-4"/>
        </w:rPr>
        <w:t xml:space="preserve">likely </w:t>
      </w:r>
      <w:r w:rsidRPr="003D486E">
        <w:t xml:space="preserve">process </w:t>
      </w:r>
      <w:r w:rsidRPr="003D486E">
        <w:rPr>
          <w:spacing w:val="-4"/>
        </w:rPr>
        <w:t>will</w:t>
      </w:r>
      <w:r w:rsidRPr="003D486E">
        <w:rPr>
          <w:spacing w:val="-42"/>
        </w:rPr>
        <w:t xml:space="preserve"> </w:t>
      </w:r>
      <w:r w:rsidRPr="003D486E">
        <w:rPr>
          <w:spacing w:val="-4"/>
        </w:rPr>
        <w:t>involve.</w:t>
      </w:r>
    </w:p>
    <w:p w14:paraId="3DAA816F" w14:textId="77777777" w:rsidR="00265F25" w:rsidRPr="003D486E" w:rsidRDefault="00265F25" w:rsidP="00E52261">
      <w:pPr>
        <w:pStyle w:val="ListParagraph"/>
        <w:numPr>
          <w:ilvl w:val="0"/>
          <w:numId w:val="45"/>
        </w:numPr>
        <w:tabs>
          <w:tab w:val="left" w:pos="1114"/>
        </w:tabs>
        <w:ind w:right="34"/>
      </w:pPr>
      <w:r w:rsidRPr="003D486E">
        <w:t xml:space="preserve">Inform the member of staff against whom the allegation was made of the fact that the </w:t>
      </w:r>
      <w:r w:rsidRPr="003D486E">
        <w:rPr>
          <w:spacing w:val="-5"/>
        </w:rPr>
        <w:t xml:space="preserve">investigation </w:t>
      </w:r>
      <w:r w:rsidRPr="003D486E">
        <w:t xml:space="preserve">is </w:t>
      </w:r>
      <w:r w:rsidRPr="003D486E">
        <w:rPr>
          <w:spacing w:val="-5"/>
        </w:rPr>
        <w:t xml:space="preserve">taking place </w:t>
      </w:r>
      <w:r w:rsidRPr="003D486E">
        <w:t xml:space="preserve">and </w:t>
      </w:r>
      <w:r w:rsidRPr="003D486E">
        <w:rPr>
          <w:spacing w:val="-3"/>
        </w:rPr>
        <w:t xml:space="preserve">what </w:t>
      </w:r>
      <w:r w:rsidRPr="003D486E">
        <w:t xml:space="preserve">the </w:t>
      </w:r>
      <w:r w:rsidRPr="003D486E">
        <w:rPr>
          <w:spacing w:val="-5"/>
        </w:rPr>
        <w:t xml:space="preserve">likely </w:t>
      </w:r>
      <w:r w:rsidRPr="003D486E">
        <w:rPr>
          <w:spacing w:val="-4"/>
        </w:rPr>
        <w:t>process will</w:t>
      </w:r>
      <w:r w:rsidRPr="003D486E">
        <w:rPr>
          <w:spacing w:val="-21"/>
        </w:rPr>
        <w:t xml:space="preserve"> </w:t>
      </w:r>
      <w:r w:rsidRPr="003D486E">
        <w:rPr>
          <w:spacing w:val="-5"/>
        </w:rPr>
        <w:t>involve.</w:t>
      </w:r>
    </w:p>
    <w:p w14:paraId="5134647A" w14:textId="77777777" w:rsidR="00265F25" w:rsidRPr="003D486E" w:rsidRDefault="00265F25" w:rsidP="00E52261">
      <w:pPr>
        <w:pStyle w:val="ListParagraph"/>
        <w:numPr>
          <w:ilvl w:val="0"/>
          <w:numId w:val="45"/>
        </w:numPr>
        <w:tabs>
          <w:tab w:val="left" w:pos="1114"/>
        </w:tabs>
        <w:spacing w:before="3"/>
        <w:ind w:right="34"/>
      </w:pPr>
      <w:r w:rsidRPr="003D486E">
        <w:t>Inform the Designated Governor of the allegation and the</w:t>
      </w:r>
      <w:r w:rsidRPr="003D486E">
        <w:rPr>
          <w:spacing w:val="-8"/>
        </w:rPr>
        <w:t xml:space="preserve"> </w:t>
      </w:r>
      <w:r w:rsidRPr="003D486E">
        <w:rPr>
          <w:spacing w:val="-9"/>
        </w:rPr>
        <w:t>investigation.</w:t>
      </w:r>
    </w:p>
    <w:p w14:paraId="067134AD" w14:textId="61D915A1" w:rsidR="00265F25" w:rsidRPr="003D486E" w:rsidRDefault="00265F25" w:rsidP="00E52261">
      <w:pPr>
        <w:pStyle w:val="ListParagraph"/>
        <w:numPr>
          <w:ilvl w:val="0"/>
          <w:numId w:val="45"/>
        </w:numPr>
        <w:tabs>
          <w:tab w:val="left" w:pos="1114"/>
        </w:tabs>
        <w:spacing w:before="38"/>
        <w:ind w:right="34"/>
      </w:pPr>
      <w:r w:rsidRPr="003D486E">
        <w:t>The DSL shall keep a</w:t>
      </w:r>
      <w:r w:rsidR="001A6637" w:rsidRPr="003D486E">
        <w:t>n electronic</w:t>
      </w:r>
      <w:r w:rsidRPr="003D486E">
        <w:t xml:space="preserve"> record of the action taken in connection with the</w:t>
      </w:r>
      <w:r w:rsidRPr="003D486E">
        <w:rPr>
          <w:spacing w:val="-41"/>
        </w:rPr>
        <w:t xml:space="preserve"> </w:t>
      </w:r>
      <w:r w:rsidRPr="003D486E">
        <w:rPr>
          <w:spacing w:val="-8"/>
        </w:rPr>
        <w:t>allegation.</w:t>
      </w:r>
    </w:p>
    <w:p w14:paraId="3FFE733D" w14:textId="77777777" w:rsidR="00265F25" w:rsidRPr="003D486E" w:rsidRDefault="00265F25" w:rsidP="00D52BB8">
      <w:pPr>
        <w:pStyle w:val="BodyText"/>
        <w:spacing w:before="5"/>
        <w:ind w:right="34"/>
      </w:pPr>
    </w:p>
    <w:p w14:paraId="1F97D350" w14:textId="77777777" w:rsidR="00265F25" w:rsidRPr="003D486E" w:rsidRDefault="00265F25" w:rsidP="00D52BB8">
      <w:pPr>
        <w:pStyle w:val="BodyText"/>
        <w:ind w:right="34"/>
        <w:jc w:val="both"/>
      </w:pPr>
      <w:r w:rsidRPr="003D486E">
        <w:rPr>
          <w:spacing w:val="-4"/>
        </w:rPr>
        <w:t xml:space="preserve">Suspension should </w:t>
      </w:r>
      <w:r w:rsidRPr="003D486E">
        <w:t xml:space="preserve">only </w:t>
      </w:r>
      <w:r w:rsidRPr="003D486E">
        <w:rPr>
          <w:spacing w:val="-3"/>
        </w:rPr>
        <w:t xml:space="preserve">occur </w:t>
      </w:r>
      <w:r w:rsidRPr="003D486E">
        <w:t xml:space="preserve">for a good </w:t>
      </w:r>
      <w:r w:rsidRPr="003D486E">
        <w:rPr>
          <w:spacing w:val="-4"/>
        </w:rPr>
        <w:t xml:space="preserve">reason. </w:t>
      </w:r>
      <w:r w:rsidRPr="003D486E">
        <w:t xml:space="preserve">For </w:t>
      </w:r>
      <w:r w:rsidRPr="003D486E">
        <w:rPr>
          <w:spacing w:val="-4"/>
        </w:rPr>
        <w:t xml:space="preserve">example: </w:t>
      </w:r>
      <w:r w:rsidRPr="003D486E">
        <w:rPr>
          <w:spacing w:val="-3"/>
        </w:rPr>
        <w:t xml:space="preserve">where </w:t>
      </w:r>
      <w:r w:rsidRPr="003D486E">
        <w:t xml:space="preserve">a </w:t>
      </w:r>
      <w:r w:rsidRPr="003D486E">
        <w:rPr>
          <w:spacing w:val="-4"/>
        </w:rPr>
        <w:t xml:space="preserve">child/vulnerable </w:t>
      </w:r>
      <w:r w:rsidRPr="003D486E">
        <w:rPr>
          <w:spacing w:val="-3"/>
        </w:rPr>
        <w:t xml:space="preserve">adult </w:t>
      </w:r>
      <w:r w:rsidRPr="003D486E">
        <w:t xml:space="preserve">is </w:t>
      </w:r>
      <w:r w:rsidRPr="003D486E">
        <w:rPr>
          <w:spacing w:val="-3"/>
        </w:rPr>
        <w:t xml:space="preserve">deemed </w:t>
      </w:r>
      <w:r w:rsidRPr="003D486E">
        <w:t xml:space="preserve">to be at </w:t>
      </w:r>
      <w:r w:rsidRPr="003D486E">
        <w:rPr>
          <w:spacing w:val="-3"/>
        </w:rPr>
        <w:t xml:space="preserve">risk; </w:t>
      </w:r>
      <w:r w:rsidRPr="003D486E">
        <w:rPr>
          <w:spacing w:val="-4"/>
        </w:rPr>
        <w:t xml:space="preserve">where </w:t>
      </w:r>
      <w:r w:rsidRPr="003D486E">
        <w:t xml:space="preserve">the </w:t>
      </w:r>
      <w:r w:rsidRPr="003D486E">
        <w:rPr>
          <w:spacing w:val="-4"/>
        </w:rPr>
        <w:t xml:space="preserve">allegations </w:t>
      </w:r>
      <w:r w:rsidRPr="003D486E">
        <w:t xml:space="preserve">are </w:t>
      </w:r>
      <w:r w:rsidRPr="003D486E">
        <w:rPr>
          <w:spacing w:val="-4"/>
        </w:rPr>
        <w:t xml:space="preserve">potentially sufficiently serious </w:t>
      </w:r>
      <w:r w:rsidRPr="003D486E">
        <w:t xml:space="preserve">to justify </w:t>
      </w:r>
      <w:r w:rsidRPr="003D486E">
        <w:rPr>
          <w:spacing w:val="-5"/>
        </w:rPr>
        <w:t>dismissal on</w:t>
      </w:r>
      <w:r w:rsidRPr="003D486E">
        <w:t xml:space="preserve"> the grounds of gross misconduct; where necessary for the good and efficient conduct of the investigation. If suspension is being considered, the member of staff should be encouraged to seek advice, for example from a trade</w:t>
      </w:r>
      <w:r w:rsidRPr="003D486E">
        <w:rPr>
          <w:spacing w:val="20"/>
        </w:rPr>
        <w:t xml:space="preserve"> </w:t>
      </w:r>
      <w:r w:rsidRPr="003D486E">
        <w:t>union.</w:t>
      </w:r>
    </w:p>
    <w:p w14:paraId="1E9269F9" w14:textId="77777777" w:rsidR="00265F25" w:rsidRPr="003D486E" w:rsidRDefault="00265F25" w:rsidP="00D52BB8">
      <w:pPr>
        <w:pStyle w:val="BodyText"/>
        <w:spacing w:before="4"/>
        <w:ind w:right="34"/>
      </w:pPr>
    </w:p>
    <w:p w14:paraId="5AFBEB54" w14:textId="2B79796C" w:rsidR="00265F25" w:rsidRPr="003D486E" w:rsidRDefault="00265F25" w:rsidP="00D52BB8">
      <w:pPr>
        <w:pStyle w:val="BodyText"/>
        <w:ind w:right="34"/>
        <w:jc w:val="both"/>
      </w:pPr>
      <w:r w:rsidRPr="003D486E">
        <w:t xml:space="preserve">If the </w:t>
      </w:r>
      <w:r w:rsidRPr="003D486E">
        <w:rPr>
          <w:spacing w:val="-4"/>
        </w:rPr>
        <w:t xml:space="preserve">member </w:t>
      </w:r>
      <w:r w:rsidRPr="003D486E">
        <w:rPr>
          <w:spacing w:val="-3"/>
        </w:rPr>
        <w:t xml:space="preserve">of </w:t>
      </w:r>
      <w:r w:rsidRPr="003D486E">
        <w:t xml:space="preserve">the </w:t>
      </w:r>
      <w:r w:rsidR="001A6637" w:rsidRPr="003D486E">
        <w:rPr>
          <w:spacing w:val="-4"/>
        </w:rPr>
        <w:t>Senior Leadership Team</w:t>
      </w:r>
      <w:r w:rsidRPr="003D486E">
        <w:t xml:space="preserve"> </w:t>
      </w:r>
      <w:r w:rsidRPr="003D486E">
        <w:rPr>
          <w:spacing w:val="-4"/>
        </w:rPr>
        <w:t xml:space="preserve">considers </w:t>
      </w:r>
      <w:r w:rsidRPr="003D486E">
        <w:t xml:space="preserve">that </w:t>
      </w:r>
      <w:r w:rsidRPr="003D486E">
        <w:rPr>
          <w:spacing w:val="-4"/>
        </w:rPr>
        <w:t xml:space="preserve">suspension </w:t>
      </w:r>
      <w:r w:rsidRPr="003D486E">
        <w:t xml:space="preserve">is </w:t>
      </w:r>
      <w:r w:rsidRPr="003D486E">
        <w:rPr>
          <w:spacing w:val="-4"/>
        </w:rPr>
        <w:t xml:space="preserve">necessary, </w:t>
      </w:r>
      <w:r w:rsidRPr="003D486E">
        <w:t xml:space="preserve">the member </w:t>
      </w:r>
      <w:r w:rsidRPr="003D486E">
        <w:rPr>
          <w:spacing w:val="-6"/>
        </w:rPr>
        <w:t xml:space="preserve">of   </w:t>
      </w:r>
      <w:r w:rsidRPr="003D486E">
        <w:t xml:space="preserve">staff shall be informed that </w:t>
      </w:r>
      <w:r w:rsidR="001A6637" w:rsidRPr="003D486E">
        <w:t>they are</w:t>
      </w:r>
      <w:r w:rsidRPr="003D486E">
        <w:t xml:space="preserve"> suspended from duty. Written confirmation </w:t>
      </w:r>
      <w:r w:rsidRPr="003D486E">
        <w:rPr>
          <w:spacing w:val="-3"/>
        </w:rPr>
        <w:t xml:space="preserve">of </w:t>
      </w:r>
      <w:r w:rsidRPr="003D486E">
        <w:t xml:space="preserve">the </w:t>
      </w:r>
      <w:r w:rsidRPr="003D486E">
        <w:rPr>
          <w:spacing w:val="-4"/>
        </w:rPr>
        <w:t xml:space="preserve">suspension, </w:t>
      </w:r>
      <w:r w:rsidRPr="003D486E">
        <w:rPr>
          <w:spacing w:val="-3"/>
        </w:rPr>
        <w:t xml:space="preserve">with </w:t>
      </w:r>
      <w:r w:rsidRPr="003D486E">
        <w:rPr>
          <w:spacing w:val="-4"/>
        </w:rPr>
        <w:t xml:space="preserve">reasons, </w:t>
      </w:r>
      <w:r w:rsidRPr="003D486E">
        <w:rPr>
          <w:spacing w:val="-3"/>
        </w:rPr>
        <w:t xml:space="preserve">shall </w:t>
      </w:r>
      <w:r w:rsidRPr="003D486E">
        <w:t xml:space="preserve">be </w:t>
      </w:r>
      <w:r w:rsidRPr="003D486E">
        <w:rPr>
          <w:spacing w:val="-4"/>
        </w:rPr>
        <w:t xml:space="preserve">dispatched </w:t>
      </w:r>
      <w:r w:rsidRPr="003D486E">
        <w:t xml:space="preserve">as </w:t>
      </w:r>
      <w:r w:rsidRPr="003D486E">
        <w:rPr>
          <w:spacing w:val="-3"/>
        </w:rPr>
        <w:t xml:space="preserve">soon </w:t>
      </w:r>
      <w:r w:rsidRPr="003D486E">
        <w:t xml:space="preserve">as </w:t>
      </w:r>
      <w:r w:rsidRPr="003D486E">
        <w:rPr>
          <w:spacing w:val="-4"/>
        </w:rPr>
        <w:t xml:space="preserve">possible </w:t>
      </w:r>
      <w:r w:rsidRPr="003D486E">
        <w:t xml:space="preserve">and </w:t>
      </w:r>
      <w:r w:rsidRPr="003D486E">
        <w:rPr>
          <w:spacing w:val="-4"/>
        </w:rPr>
        <w:t xml:space="preserve">ideally within </w:t>
      </w:r>
      <w:r w:rsidRPr="003D486E">
        <w:t xml:space="preserve">one working day. Where a member of staff is suspended, the </w:t>
      </w:r>
      <w:r w:rsidRPr="003D486E">
        <w:rPr>
          <w:spacing w:val="-5"/>
        </w:rPr>
        <w:t xml:space="preserve">following issues </w:t>
      </w:r>
      <w:r w:rsidRPr="003D486E">
        <w:rPr>
          <w:spacing w:val="-3"/>
        </w:rPr>
        <w:t xml:space="preserve">should </w:t>
      </w:r>
      <w:r w:rsidRPr="003D486E">
        <w:t>be</w:t>
      </w:r>
      <w:r w:rsidRPr="003D486E">
        <w:rPr>
          <w:spacing w:val="-24"/>
        </w:rPr>
        <w:t xml:space="preserve"> </w:t>
      </w:r>
      <w:r w:rsidRPr="003D486E">
        <w:rPr>
          <w:spacing w:val="-5"/>
        </w:rPr>
        <w:t>addressed:</w:t>
      </w:r>
    </w:p>
    <w:p w14:paraId="0D7FD341" w14:textId="77777777" w:rsidR="00265F25" w:rsidRPr="003D486E" w:rsidRDefault="00265F25" w:rsidP="009E58CF">
      <w:pPr>
        <w:pStyle w:val="BodyText"/>
        <w:numPr>
          <w:ilvl w:val="0"/>
          <w:numId w:val="12"/>
        </w:numPr>
        <w:spacing w:before="94"/>
        <w:ind w:right="34"/>
      </w:pPr>
      <w:r w:rsidRPr="003D486E">
        <w:t>The Nominated Governor should be notified</w:t>
      </w:r>
    </w:p>
    <w:p w14:paraId="7BD82101" w14:textId="77777777" w:rsidR="00265F25" w:rsidRPr="003D486E" w:rsidRDefault="00265F25" w:rsidP="009E58CF">
      <w:pPr>
        <w:pStyle w:val="BodyText"/>
        <w:numPr>
          <w:ilvl w:val="0"/>
          <w:numId w:val="12"/>
        </w:numPr>
        <w:spacing w:before="18"/>
        <w:ind w:right="34"/>
      </w:pPr>
      <w:r w:rsidRPr="003D486E">
        <w:t xml:space="preserve">Where the Principal has been suspended, the Chair or Vice Chair of Governors will need to take action to address the management of the </w:t>
      </w:r>
      <w:r w:rsidR="00893B38" w:rsidRPr="003D486E">
        <w:t>College</w:t>
      </w:r>
      <w:r w:rsidRPr="003D486E">
        <w:t>.</w:t>
      </w:r>
    </w:p>
    <w:p w14:paraId="2D770CA4" w14:textId="77777777" w:rsidR="00265F25" w:rsidRPr="003D486E" w:rsidRDefault="00265F25" w:rsidP="009E58CF">
      <w:pPr>
        <w:pStyle w:val="BodyText"/>
        <w:numPr>
          <w:ilvl w:val="0"/>
          <w:numId w:val="12"/>
        </w:numPr>
        <w:spacing w:before="2"/>
        <w:ind w:right="34"/>
        <w:jc w:val="both"/>
      </w:pPr>
      <w:r w:rsidRPr="003D486E">
        <w:t>The parents/carers of the child making the allegation should be informed of the suspension.</w:t>
      </w:r>
    </w:p>
    <w:p w14:paraId="4B2CAAFF" w14:textId="77777777" w:rsidR="00265F25" w:rsidRPr="003D486E" w:rsidRDefault="00265F25" w:rsidP="009E58CF">
      <w:pPr>
        <w:pStyle w:val="BodyText"/>
        <w:numPr>
          <w:ilvl w:val="0"/>
          <w:numId w:val="12"/>
        </w:numPr>
        <w:spacing w:before="6"/>
        <w:ind w:right="34"/>
        <w:jc w:val="both"/>
      </w:pPr>
      <w:r w:rsidRPr="003D486E">
        <w:t xml:space="preserve">They should be asked to treat the information as confidential. Consideration should be </w:t>
      </w:r>
      <w:r w:rsidRPr="003D486E">
        <w:rPr>
          <w:spacing w:val="-3"/>
        </w:rPr>
        <w:t xml:space="preserve">given </w:t>
      </w:r>
      <w:r w:rsidRPr="003D486E">
        <w:t xml:space="preserve">to </w:t>
      </w:r>
      <w:r w:rsidRPr="003D486E">
        <w:rPr>
          <w:spacing w:val="-4"/>
        </w:rPr>
        <w:t xml:space="preserve">informing </w:t>
      </w:r>
      <w:r w:rsidRPr="003D486E">
        <w:t xml:space="preserve">the </w:t>
      </w:r>
      <w:r w:rsidRPr="003D486E">
        <w:rPr>
          <w:spacing w:val="-4"/>
        </w:rPr>
        <w:t xml:space="preserve">child making </w:t>
      </w:r>
      <w:r w:rsidRPr="003D486E">
        <w:t xml:space="preserve">the </w:t>
      </w:r>
      <w:r w:rsidRPr="003D486E">
        <w:rPr>
          <w:spacing w:val="-4"/>
        </w:rPr>
        <w:t xml:space="preserve">allegation </w:t>
      </w:r>
      <w:r w:rsidRPr="003D486E">
        <w:rPr>
          <w:spacing w:val="-3"/>
        </w:rPr>
        <w:t xml:space="preserve">of </w:t>
      </w:r>
      <w:r w:rsidRPr="003D486E">
        <w:t>the</w:t>
      </w:r>
      <w:r w:rsidRPr="003D486E">
        <w:rPr>
          <w:spacing w:val="-1"/>
        </w:rPr>
        <w:t xml:space="preserve"> </w:t>
      </w:r>
      <w:r w:rsidRPr="003D486E">
        <w:rPr>
          <w:spacing w:val="-5"/>
        </w:rPr>
        <w:t>suspension.</w:t>
      </w:r>
    </w:p>
    <w:p w14:paraId="0BA8D40E" w14:textId="29554679" w:rsidR="00265F25" w:rsidRPr="003D486E" w:rsidRDefault="00265F25" w:rsidP="009E58CF">
      <w:pPr>
        <w:pStyle w:val="BodyText"/>
        <w:numPr>
          <w:ilvl w:val="0"/>
          <w:numId w:val="12"/>
        </w:numPr>
        <w:spacing w:before="6"/>
        <w:ind w:right="34"/>
      </w:pPr>
      <w:r w:rsidRPr="003D486E">
        <w:rPr>
          <w:spacing w:val="-4"/>
        </w:rPr>
        <w:t xml:space="preserve">Senior </w:t>
      </w:r>
      <w:r w:rsidRPr="003D486E">
        <w:t xml:space="preserve">staff </w:t>
      </w:r>
      <w:r w:rsidRPr="003D486E">
        <w:rPr>
          <w:spacing w:val="-3"/>
        </w:rPr>
        <w:t xml:space="preserve">who need </w:t>
      </w:r>
      <w:r w:rsidRPr="003D486E">
        <w:t xml:space="preserve">to know of the </w:t>
      </w:r>
      <w:r w:rsidRPr="003D486E">
        <w:rPr>
          <w:spacing w:val="-3"/>
        </w:rPr>
        <w:t xml:space="preserve">reason </w:t>
      </w:r>
      <w:r w:rsidRPr="003D486E">
        <w:t xml:space="preserve">for </w:t>
      </w:r>
      <w:r w:rsidRPr="003D486E">
        <w:rPr>
          <w:spacing w:val="-3"/>
        </w:rPr>
        <w:t xml:space="preserve">the </w:t>
      </w:r>
      <w:r w:rsidRPr="003D486E">
        <w:rPr>
          <w:spacing w:val="-4"/>
        </w:rPr>
        <w:t xml:space="preserve">suspension should </w:t>
      </w:r>
      <w:r w:rsidRPr="003D486E">
        <w:t xml:space="preserve">be </w:t>
      </w:r>
      <w:r w:rsidRPr="003D486E">
        <w:rPr>
          <w:spacing w:val="-4"/>
        </w:rPr>
        <w:t xml:space="preserve">informed. </w:t>
      </w:r>
      <w:r w:rsidRPr="003D486E">
        <w:t xml:space="preserve">Depending on the nature of the allegation, the Principal should consider with the nominated Governor whether a statement to the </w:t>
      </w:r>
      <w:r w:rsidR="00C7296C" w:rsidRPr="003D486E">
        <w:t xml:space="preserve">students </w:t>
      </w:r>
      <w:r w:rsidRPr="003D486E">
        <w:t xml:space="preserve">of the </w:t>
      </w:r>
      <w:r w:rsidR="00893B38" w:rsidRPr="003D486E">
        <w:t>College</w:t>
      </w:r>
      <w:r w:rsidRPr="003D486E">
        <w:t xml:space="preserve"> and/or parents/carers should be </w:t>
      </w:r>
      <w:r w:rsidRPr="003D486E">
        <w:rPr>
          <w:spacing w:val="-4"/>
        </w:rPr>
        <w:t xml:space="preserve">made, </w:t>
      </w:r>
      <w:r w:rsidRPr="003D486E">
        <w:rPr>
          <w:spacing w:val="-5"/>
        </w:rPr>
        <w:t xml:space="preserve">taking </w:t>
      </w:r>
      <w:r w:rsidRPr="003D486E">
        <w:t xml:space="preserve">due </w:t>
      </w:r>
      <w:r w:rsidRPr="003D486E">
        <w:rPr>
          <w:spacing w:val="-5"/>
        </w:rPr>
        <w:t xml:space="preserve">regard </w:t>
      </w:r>
      <w:r w:rsidRPr="003D486E">
        <w:t xml:space="preserve">of </w:t>
      </w:r>
      <w:r w:rsidRPr="003D486E">
        <w:rPr>
          <w:spacing w:val="-3"/>
        </w:rPr>
        <w:t xml:space="preserve">the need </w:t>
      </w:r>
      <w:r w:rsidRPr="003D486E">
        <w:t xml:space="preserve">to </w:t>
      </w:r>
      <w:r w:rsidRPr="003D486E">
        <w:rPr>
          <w:spacing w:val="-5"/>
        </w:rPr>
        <w:t>avoid unwelcome publicity.</w:t>
      </w:r>
    </w:p>
    <w:p w14:paraId="66DBC146" w14:textId="574A32D1" w:rsidR="00A3366C" w:rsidRPr="003D486E" w:rsidRDefault="00265F25" w:rsidP="009E58CF">
      <w:pPr>
        <w:pStyle w:val="BodyText"/>
        <w:numPr>
          <w:ilvl w:val="0"/>
          <w:numId w:val="11"/>
        </w:numPr>
        <w:spacing w:before="6"/>
        <w:ind w:right="34"/>
        <w:jc w:val="both"/>
      </w:pPr>
      <w:r w:rsidRPr="003D486E">
        <w:t xml:space="preserve">The </w:t>
      </w:r>
      <w:r w:rsidR="001333B8" w:rsidRPr="003D486E">
        <w:t xml:space="preserve">Senior Leadership staff </w:t>
      </w:r>
      <w:r w:rsidRPr="003D486E">
        <w:t>member who authorised suspension shall consider carefully and review the decisions as to who is informed of the suspension and investigation. The BSC</w:t>
      </w:r>
      <w:r w:rsidR="001A6637" w:rsidRPr="003D486E">
        <w:t>P</w:t>
      </w:r>
      <w:r w:rsidRPr="003D486E">
        <w:t xml:space="preserve"> and external investigating authorities should be </w:t>
      </w:r>
      <w:r w:rsidRPr="003D486E">
        <w:rPr>
          <w:spacing w:val="-9"/>
        </w:rPr>
        <w:t xml:space="preserve">consulted </w:t>
      </w:r>
      <w:r w:rsidRPr="003D486E">
        <w:rPr>
          <w:spacing w:val="-4"/>
        </w:rPr>
        <w:t>by</w:t>
      </w:r>
      <w:r w:rsidRPr="003D486E">
        <w:rPr>
          <w:spacing w:val="-46"/>
        </w:rPr>
        <w:t xml:space="preserve"> </w:t>
      </w:r>
      <w:r w:rsidRPr="003D486E">
        <w:rPr>
          <w:spacing w:val="-7"/>
        </w:rPr>
        <w:t xml:space="preserve">the </w:t>
      </w:r>
      <w:r w:rsidRPr="003D486E">
        <w:rPr>
          <w:spacing w:val="-9"/>
        </w:rPr>
        <w:t>DSL.</w:t>
      </w:r>
    </w:p>
    <w:p w14:paraId="1792905F" w14:textId="77777777" w:rsidR="00A3366C" w:rsidRPr="003D486E" w:rsidRDefault="00A3366C" w:rsidP="009E58CF">
      <w:pPr>
        <w:pStyle w:val="BodyText"/>
        <w:numPr>
          <w:ilvl w:val="0"/>
          <w:numId w:val="11"/>
        </w:numPr>
        <w:spacing w:before="6"/>
        <w:ind w:right="34"/>
        <w:jc w:val="both"/>
      </w:pPr>
      <w:r w:rsidRPr="003D486E">
        <w:t>Inform the member of staff against whom the allegation is made orally and in writing that no further disciplinary or child protection action will be taken. Consideration will be given to offering counselling/support.</w:t>
      </w:r>
    </w:p>
    <w:p w14:paraId="6CB93C3D" w14:textId="77777777" w:rsidR="00A3366C" w:rsidRPr="003D486E" w:rsidRDefault="00A3366C" w:rsidP="009E58CF">
      <w:pPr>
        <w:pStyle w:val="BodyText"/>
        <w:numPr>
          <w:ilvl w:val="0"/>
          <w:numId w:val="10"/>
        </w:numPr>
        <w:spacing w:before="17"/>
        <w:ind w:right="34"/>
        <w:jc w:val="both"/>
      </w:pPr>
      <w:r w:rsidRPr="003D486E">
        <w:t xml:space="preserve">Inform the </w:t>
      </w:r>
      <w:r w:rsidRPr="003D486E">
        <w:rPr>
          <w:spacing w:val="-4"/>
        </w:rPr>
        <w:t xml:space="preserve">parents/carers </w:t>
      </w:r>
      <w:r w:rsidRPr="003D486E">
        <w:t xml:space="preserve">of the </w:t>
      </w:r>
      <w:r w:rsidRPr="003D486E">
        <w:rPr>
          <w:spacing w:val="-3"/>
        </w:rPr>
        <w:t xml:space="preserve">alleged </w:t>
      </w:r>
      <w:r w:rsidRPr="003D486E">
        <w:rPr>
          <w:spacing w:val="-4"/>
        </w:rPr>
        <w:t xml:space="preserve">victim </w:t>
      </w:r>
      <w:r w:rsidRPr="003D486E">
        <w:t xml:space="preserve">that the </w:t>
      </w:r>
      <w:r w:rsidRPr="003D486E">
        <w:rPr>
          <w:spacing w:val="-4"/>
        </w:rPr>
        <w:t xml:space="preserve">allegation </w:t>
      </w:r>
      <w:r w:rsidRPr="003D486E">
        <w:t xml:space="preserve">has </w:t>
      </w:r>
      <w:r w:rsidRPr="003D486E">
        <w:rPr>
          <w:spacing w:val="-3"/>
        </w:rPr>
        <w:t xml:space="preserve">been </w:t>
      </w:r>
      <w:r w:rsidRPr="003D486E">
        <w:t xml:space="preserve">made and </w:t>
      </w:r>
      <w:r w:rsidRPr="003D486E">
        <w:rPr>
          <w:spacing w:val="-3"/>
        </w:rPr>
        <w:t xml:space="preserve">of </w:t>
      </w:r>
      <w:r w:rsidRPr="003D486E">
        <w:t>the</w:t>
      </w:r>
      <w:r w:rsidRPr="003D486E">
        <w:rPr>
          <w:spacing w:val="3"/>
        </w:rPr>
        <w:t xml:space="preserve"> </w:t>
      </w:r>
      <w:r w:rsidRPr="003D486E">
        <w:rPr>
          <w:spacing w:val="-12"/>
        </w:rPr>
        <w:t>outcome.</w:t>
      </w:r>
    </w:p>
    <w:p w14:paraId="549C61F0" w14:textId="3FECBF4D" w:rsidR="002C6D5E" w:rsidRPr="003D486E" w:rsidRDefault="00A3366C" w:rsidP="009E58CF">
      <w:pPr>
        <w:pStyle w:val="BodyText"/>
        <w:numPr>
          <w:ilvl w:val="0"/>
          <w:numId w:val="10"/>
        </w:numPr>
        <w:spacing w:before="24"/>
        <w:ind w:right="34"/>
        <w:jc w:val="both"/>
      </w:pPr>
      <w:r w:rsidRPr="003D486E">
        <w:t xml:space="preserve">Where the </w:t>
      </w:r>
      <w:r w:rsidRPr="003D486E">
        <w:rPr>
          <w:spacing w:val="-4"/>
        </w:rPr>
        <w:t xml:space="preserve">allegation </w:t>
      </w:r>
      <w:r w:rsidRPr="003D486E">
        <w:rPr>
          <w:spacing w:val="-3"/>
        </w:rPr>
        <w:t xml:space="preserve">was </w:t>
      </w:r>
      <w:r w:rsidRPr="003D486E">
        <w:t xml:space="preserve">made by a </w:t>
      </w:r>
      <w:r w:rsidRPr="003D486E">
        <w:rPr>
          <w:spacing w:val="-4"/>
        </w:rPr>
        <w:t xml:space="preserve">child other </w:t>
      </w:r>
      <w:r w:rsidRPr="003D486E">
        <w:t xml:space="preserve">than the </w:t>
      </w:r>
      <w:r w:rsidRPr="003D486E">
        <w:rPr>
          <w:spacing w:val="-4"/>
        </w:rPr>
        <w:t xml:space="preserve">alleged victim, consideration </w:t>
      </w:r>
      <w:r w:rsidRPr="003D486E">
        <w:t>to be given to informing the parents/carers of that</w:t>
      </w:r>
      <w:r w:rsidRPr="003D486E">
        <w:rPr>
          <w:spacing w:val="-8"/>
        </w:rPr>
        <w:t xml:space="preserve"> </w:t>
      </w:r>
      <w:r w:rsidRPr="003D486E">
        <w:t>child.</w:t>
      </w:r>
    </w:p>
    <w:p w14:paraId="4EDACA94" w14:textId="1230701C" w:rsidR="00AA33B0" w:rsidRPr="003D486E" w:rsidRDefault="00A3366C" w:rsidP="009E58CF">
      <w:pPr>
        <w:pStyle w:val="BodyText"/>
        <w:numPr>
          <w:ilvl w:val="0"/>
          <w:numId w:val="10"/>
        </w:numPr>
        <w:spacing w:before="24"/>
        <w:ind w:right="34"/>
        <w:jc w:val="both"/>
      </w:pPr>
      <w:r w:rsidRPr="003D486E">
        <w:t>Prepare a report outlining the allegation and giving reasons for the conclusion that it had no foundation and confirming that the above action had been taken.</w:t>
      </w:r>
    </w:p>
    <w:p w14:paraId="7CF53C76" w14:textId="77777777" w:rsidR="00972A5F" w:rsidRPr="003D486E" w:rsidRDefault="00972A5F" w:rsidP="00D52BB8">
      <w:pPr>
        <w:pStyle w:val="BodyText"/>
        <w:spacing w:before="1" w:line="259" w:lineRule="auto"/>
        <w:ind w:right="34"/>
        <w:rPr>
          <w:b/>
        </w:rPr>
      </w:pPr>
    </w:p>
    <w:p w14:paraId="728EE880" w14:textId="729944E7" w:rsidR="002C6D5E" w:rsidRPr="003D486E" w:rsidRDefault="002C6D5E" w:rsidP="00D52BB8">
      <w:pPr>
        <w:pStyle w:val="BodyText"/>
        <w:spacing w:before="1" w:line="259" w:lineRule="auto"/>
        <w:ind w:right="34"/>
        <w:rPr>
          <w:b/>
        </w:rPr>
      </w:pPr>
      <w:r w:rsidRPr="003D486E">
        <w:rPr>
          <w:b/>
        </w:rPr>
        <w:t>Safeguarding Leadership Team</w:t>
      </w:r>
    </w:p>
    <w:p w14:paraId="46FAD6CB" w14:textId="77777777" w:rsidR="002C6D5E" w:rsidRPr="003D486E" w:rsidRDefault="002C6D5E" w:rsidP="00D52BB8">
      <w:pPr>
        <w:pStyle w:val="BodyText"/>
        <w:spacing w:before="1" w:line="259" w:lineRule="auto"/>
        <w:ind w:right="34"/>
      </w:pPr>
    </w:p>
    <w:p w14:paraId="3562ED84" w14:textId="6F7A6ED5" w:rsidR="005556A1" w:rsidRPr="003D486E" w:rsidRDefault="00A3366C" w:rsidP="00D52BB8">
      <w:pPr>
        <w:pStyle w:val="BodyText"/>
        <w:spacing w:before="1" w:line="259" w:lineRule="auto"/>
        <w:ind w:right="34"/>
      </w:pPr>
      <w:r w:rsidRPr="003D486E">
        <w:t xml:space="preserve">The Designated Safeguarding Lead is </w:t>
      </w:r>
    </w:p>
    <w:p w14:paraId="0F0062A1" w14:textId="1837F29B" w:rsidR="00A3366C" w:rsidRPr="003D486E" w:rsidRDefault="52F188E8" w:rsidP="00E52261">
      <w:pPr>
        <w:pStyle w:val="BodyText"/>
        <w:numPr>
          <w:ilvl w:val="0"/>
          <w:numId w:val="42"/>
        </w:numPr>
        <w:spacing w:before="1" w:line="259" w:lineRule="auto"/>
        <w:ind w:right="34"/>
      </w:pPr>
      <w:r w:rsidRPr="003D486E">
        <w:t>Kay Burton-Williams</w:t>
      </w:r>
      <w:r w:rsidR="001A6637" w:rsidRPr="003D486E">
        <w:t xml:space="preserve"> (Director of Student Experience)</w:t>
      </w:r>
    </w:p>
    <w:p w14:paraId="26D6ECE8" w14:textId="77777777" w:rsidR="00A3366C" w:rsidRPr="003D486E" w:rsidRDefault="00A3366C" w:rsidP="00D52BB8">
      <w:pPr>
        <w:pStyle w:val="BodyText"/>
        <w:spacing w:before="1"/>
        <w:ind w:left="321" w:right="34"/>
      </w:pPr>
    </w:p>
    <w:p w14:paraId="66BC17AA" w14:textId="77777777" w:rsidR="005556A1" w:rsidRPr="003D486E" w:rsidRDefault="00A3366C" w:rsidP="00D52BB8">
      <w:pPr>
        <w:pStyle w:val="BodyText"/>
        <w:spacing w:before="1"/>
        <w:ind w:right="34"/>
      </w:pPr>
      <w:r w:rsidRPr="003D486E">
        <w:t>The Deputy Safeguarding Person</w:t>
      </w:r>
      <w:r w:rsidR="2EDF0B00" w:rsidRPr="003D486E">
        <w:t>s</w:t>
      </w:r>
      <w:r w:rsidRPr="003D486E">
        <w:t xml:space="preserve"> </w:t>
      </w:r>
      <w:r w:rsidR="370C3859" w:rsidRPr="003D486E">
        <w:t>are</w:t>
      </w:r>
      <w:r w:rsidRPr="003D486E">
        <w:t xml:space="preserve"> </w:t>
      </w:r>
    </w:p>
    <w:p w14:paraId="4B846B0F" w14:textId="095EC091" w:rsidR="005556A1" w:rsidRPr="003D486E" w:rsidRDefault="4F9CE1B9" w:rsidP="00E52261">
      <w:pPr>
        <w:pStyle w:val="BodyText"/>
        <w:numPr>
          <w:ilvl w:val="0"/>
          <w:numId w:val="42"/>
        </w:numPr>
        <w:spacing w:before="1"/>
        <w:ind w:right="34"/>
      </w:pPr>
      <w:r w:rsidRPr="003D486E">
        <w:t>Claire Harvey</w:t>
      </w:r>
      <w:r w:rsidR="005556A1" w:rsidRPr="003D486E">
        <w:t xml:space="preserve"> (</w:t>
      </w:r>
      <w:r w:rsidR="006826EF" w:rsidRPr="003D486E">
        <w:t>Head of Pastoral &amp; Wellbeing</w:t>
      </w:r>
      <w:r w:rsidR="005556A1" w:rsidRPr="003D486E">
        <w:t>)</w:t>
      </w:r>
    </w:p>
    <w:p w14:paraId="1E4B503B" w14:textId="5F2A4B2F" w:rsidR="00A3366C" w:rsidRPr="003D486E" w:rsidRDefault="006826EF" w:rsidP="00E52261">
      <w:pPr>
        <w:pStyle w:val="BodyText"/>
        <w:numPr>
          <w:ilvl w:val="0"/>
          <w:numId w:val="42"/>
        </w:numPr>
        <w:spacing w:before="1"/>
        <w:ind w:right="34"/>
      </w:pPr>
      <w:r w:rsidRPr="003D486E">
        <w:t>Benjamin Blackwell</w:t>
      </w:r>
      <w:r w:rsidR="005556A1" w:rsidRPr="003D486E">
        <w:t xml:space="preserve"> (</w:t>
      </w:r>
      <w:r w:rsidRPr="003D486E">
        <w:t>Deputy Head of Pastoral &amp; Wellbeing</w:t>
      </w:r>
      <w:r w:rsidR="001A6637" w:rsidRPr="003D486E">
        <w:t>)</w:t>
      </w:r>
    </w:p>
    <w:p w14:paraId="74932988" w14:textId="77777777" w:rsidR="000E7DC9" w:rsidRPr="003D486E" w:rsidRDefault="000E7DC9" w:rsidP="000E7DC9">
      <w:pPr>
        <w:pStyle w:val="BodyText"/>
        <w:spacing w:before="1"/>
        <w:ind w:left="720" w:right="34"/>
      </w:pPr>
    </w:p>
    <w:p w14:paraId="228F4724" w14:textId="5EFD8849" w:rsidR="001A6637" w:rsidRPr="003D486E" w:rsidRDefault="001A6637" w:rsidP="00D52BB8">
      <w:pPr>
        <w:pStyle w:val="BodyText"/>
        <w:spacing w:before="6" w:line="244" w:lineRule="auto"/>
        <w:ind w:left="284" w:right="34" w:hanging="284"/>
      </w:pPr>
      <w:r w:rsidRPr="003D486E">
        <w:t xml:space="preserve">The </w:t>
      </w:r>
      <w:r w:rsidR="00A3366C" w:rsidRPr="003D486E">
        <w:t>Designated Safeguarding Deputies</w:t>
      </w:r>
      <w:r w:rsidRPr="003D486E">
        <w:t xml:space="preserve"> are:</w:t>
      </w:r>
    </w:p>
    <w:p w14:paraId="1A5FB332" w14:textId="4DBDF566" w:rsidR="00B75B64" w:rsidRPr="003D486E" w:rsidRDefault="00B75B64" w:rsidP="00E52261">
      <w:pPr>
        <w:pStyle w:val="BodyText"/>
        <w:numPr>
          <w:ilvl w:val="0"/>
          <w:numId w:val="61"/>
        </w:numPr>
        <w:spacing w:before="6" w:line="244" w:lineRule="auto"/>
        <w:ind w:right="34"/>
      </w:pPr>
      <w:r w:rsidRPr="003D486E">
        <w:t>Vice Principals</w:t>
      </w:r>
    </w:p>
    <w:p w14:paraId="0B7C2E63" w14:textId="41534DBB" w:rsidR="00B75B64" w:rsidRPr="003D486E" w:rsidRDefault="00B75B64" w:rsidP="00E52261">
      <w:pPr>
        <w:pStyle w:val="BodyText"/>
        <w:numPr>
          <w:ilvl w:val="1"/>
          <w:numId w:val="61"/>
        </w:numPr>
        <w:spacing w:before="6" w:line="244" w:lineRule="auto"/>
        <w:ind w:right="34"/>
      </w:pPr>
      <w:r w:rsidRPr="003D486E">
        <w:t>Ben Gamble, Jan Myatt, Anna Jackson</w:t>
      </w:r>
    </w:p>
    <w:p w14:paraId="10127ABE" w14:textId="1B5B5885" w:rsidR="005556A1" w:rsidRPr="003D486E" w:rsidRDefault="00266711" w:rsidP="00E52261">
      <w:pPr>
        <w:pStyle w:val="BodyText"/>
        <w:numPr>
          <w:ilvl w:val="0"/>
          <w:numId w:val="61"/>
        </w:numPr>
        <w:spacing w:before="6" w:line="244" w:lineRule="auto"/>
        <w:ind w:right="34"/>
      </w:pPr>
      <w:r w:rsidRPr="003D486E">
        <w:t>Head</w:t>
      </w:r>
      <w:r w:rsidR="00016D55" w:rsidRPr="003D486E">
        <w:t>s</w:t>
      </w:r>
      <w:r w:rsidRPr="003D486E">
        <w:t xml:space="preserve"> of Student Experience</w:t>
      </w:r>
    </w:p>
    <w:p w14:paraId="27633681" w14:textId="1B2D2235" w:rsidR="00E028FD" w:rsidRPr="003D486E" w:rsidRDefault="2D6FD497" w:rsidP="00E52261">
      <w:pPr>
        <w:pStyle w:val="BodyText"/>
        <w:numPr>
          <w:ilvl w:val="1"/>
          <w:numId w:val="41"/>
        </w:numPr>
        <w:spacing w:before="6" w:line="244" w:lineRule="auto"/>
        <w:ind w:right="34"/>
      </w:pPr>
      <w:r w:rsidRPr="003D486E">
        <w:t xml:space="preserve">Lisa Underwood, </w:t>
      </w:r>
      <w:r w:rsidR="00266711" w:rsidRPr="003D486E">
        <w:t>Ianthe Wassell, Sonia Crook-Lake</w:t>
      </w:r>
    </w:p>
    <w:p w14:paraId="0074AB23" w14:textId="77777777" w:rsidR="001A6637" w:rsidRPr="003D486E" w:rsidRDefault="001A6637" w:rsidP="00D52BB8">
      <w:pPr>
        <w:pStyle w:val="BodyText"/>
        <w:ind w:right="34"/>
      </w:pPr>
    </w:p>
    <w:p w14:paraId="7133A483" w14:textId="2ECF54E6" w:rsidR="00E3635C" w:rsidRPr="003D486E" w:rsidRDefault="00E028FD" w:rsidP="00D52BB8">
      <w:pPr>
        <w:pStyle w:val="BodyText"/>
        <w:ind w:right="34"/>
      </w:pPr>
      <w:r w:rsidRPr="003D486E">
        <w:t xml:space="preserve">The </w:t>
      </w:r>
      <w:r w:rsidR="00A3366C" w:rsidRPr="003D486E">
        <w:t>Nominated Governor</w:t>
      </w:r>
      <w:r w:rsidRPr="003D486E">
        <w:t xml:space="preserve"> is </w:t>
      </w:r>
      <w:r w:rsidR="00972A5F" w:rsidRPr="003D486E">
        <w:t>A</w:t>
      </w:r>
      <w:r w:rsidR="008B72A4" w:rsidRPr="003D486E">
        <w:t>ngel</w:t>
      </w:r>
      <w:r w:rsidR="00972A5F" w:rsidRPr="003D486E">
        <w:t>a Myers</w:t>
      </w:r>
    </w:p>
    <w:p w14:paraId="1ADBC5BD" w14:textId="267947E7" w:rsidR="00DA76B5" w:rsidRPr="003D486E" w:rsidRDefault="00DA76B5" w:rsidP="00321511">
      <w:pPr>
        <w:ind w:right="34"/>
        <w:rPr>
          <w:b/>
        </w:rPr>
      </w:pPr>
    </w:p>
    <w:p w14:paraId="31EF30E2" w14:textId="32AFBC69" w:rsidR="00321511" w:rsidRPr="003D486E" w:rsidRDefault="00321511" w:rsidP="00321511">
      <w:pPr>
        <w:ind w:right="34"/>
        <w:rPr>
          <w:b/>
        </w:rPr>
      </w:pPr>
      <w:r w:rsidRPr="003D486E">
        <w:rPr>
          <w:b/>
        </w:rPr>
        <w:t>Recruitment and Selection</w:t>
      </w:r>
    </w:p>
    <w:p w14:paraId="40332372" w14:textId="77777777" w:rsidR="00321511" w:rsidRPr="003D486E" w:rsidRDefault="00321511" w:rsidP="00321511">
      <w:pPr>
        <w:ind w:right="34"/>
      </w:pPr>
    </w:p>
    <w:p w14:paraId="04E3A1FC" w14:textId="77777777" w:rsidR="00321511" w:rsidRPr="003D486E" w:rsidRDefault="00321511" w:rsidP="00D52BB8">
      <w:pPr>
        <w:widowControl/>
        <w:adjustRightInd w:val="0"/>
        <w:ind w:right="34"/>
        <w:jc w:val="both"/>
        <w:rPr>
          <w:rFonts w:eastAsiaTheme="minorHAnsi"/>
          <w:color w:val="000000"/>
          <w:lang w:eastAsia="en-US" w:bidi="ar-SA"/>
        </w:rPr>
      </w:pPr>
      <w:r w:rsidRPr="003D486E">
        <w:rPr>
          <w:rFonts w:eastAsiaTheme="minorHAnsi"/>
          <w:color w:val="000000"/>
          <w:lang w:eastAsia="en-US" w:bidi="ar-SA"/>
        </w:rPr>
        <w:t xml:space="preserve">The College aims to recruit and develop skilled and motivated staff who will deliver an outstanding service to the local community. An effective recruitment and selection process is a major contributor to this aim.  The College is committed to safeguarding and promoting the welfare of children and adults at the risk of harm and expect its staff to share this commitment. </w:t>
      </w:r>
    </w:p>
    <w:p w14:paraId="2BCA04A9" w14:textId="77777777" w:rsidR="00321511" w:rsidRPr="003D486E" w:rsidRDefault="00321511" w:rsidP="00D52BB8">
      <w:pPr>
        <w:widowControl/>
        <w:adjustRightInd w:val="0"/>
        <w:ind w:right="34"/>
        <w:jc w:val="both"/>
        <w:rPr>
          <w:rFonts w:eastAsiaTheme="minorHAnsi"/>
          <w:color w:val="000000"/>
          <w:lang w:eastAsia="en-US" w:bidi="ar-SA"/>
        </w:rPr>
      </w:pPr>
    </w:p>
    <w:p w14:paraId="00217F25" w14:textId="77777777" w:rsidR="00321511" w:rsidRPr="003D486E" w:rsidRDefault="00321511" w:rsidP="00D52BB8">
      <w:pPr>
        <w:widowControl/>
        <w:adjustRightInd w:val="0"/>
        <w:ind w:right="34"/>
        <w:jc w:val="both"/>
        <w:rPr>
          <w:rFonts w:eastAsiaTheme="minorHAnsi"/>
          <w:color w:val="000000"/>
          <w:lang w:eastAsia="en-US" w:bidi="ar-SA"/>
        </w:rPr>
      </w:pPr>
      <w:r w:rsidRPr="003D486E">
        <w:rPr>
          <w:rFonts w:eastAsiaTheme="minorHAnsi"/>
          <w:color w:val="000000"/>
          <w:lang w:eastAsia="en-US" w:bidi="ar-SA"/>
        </w:rPr>
        <w:t xml:space="preserve">The Disclosure and Barring Service (DBS) was introduced on 1 December 2012 through the Safeguarding Vulnerable Groups Act 2006 and Protection of Freedom Act 2012. Its purpose is to reduce the risk of harm to children and vulnerable adults. </w:t>
      </w:r>
    </w:p>
    <w:p w14:paraId="20176750" w14:textId="77777777" w:rsidR="00321511" w:rsidRPr="003D486E" w:rsidRDefault="00321511" w:rsidP="00D52BB8">
      <w:pPr>
        <w:widowControl/>
        <w:adjustRightInd w:val="0"/>
        <w:ind w:right="34"/>
        <w:jc w:val="both"/>
        <w:rPr>
          <w:rFonts w:eastAsiaTheme="minorHAnsi"/>
          <w:color w:val="000000"/>
          <w:lang w:eastAsia="en-US" w:bidi="ar-SA"/>
        </w:rPr>
      </w:pPr>
    </w:p>
    <w:p w14:paraId="3CE33CBC" w14:textId="77777777" w:rsidR="00321511" w:rsidRPr="003D486E" w:rsidRDefault="00321511" w:rsidP="00D52BB8">
      <w:pPr>
        <w:widowControl/>
        <w:adjustRightInd w:val="0"/>
        <w:ind w:right="34"/>
        <w:jc w:val="both"/>
        <w:rPr>
          <w:rFonts w:eastAsiaTheme="minorHAnsi"/>
          <w:color w:val="000000"/>
          <w:lang w:eastAsia="en-US" w:bidi="ar-SA"/>
        </w:rPr>
      </w:pPr>
      <w:r w:rsidRPr="003D486E">
        <w:rPr>
          <w:rFonts w:eastAsiaTheme="minorHAnsi"/>
          <w:color w:val="000000"/>
          <w:lang w:eastAsia="en-US" w:bidi="ar-SA"/>
        </w:rPr>
        <w:t xml:space="preserve">The DBS scheme defines the type of work- regulated activity. The defined roles stated within the DBS policy, which are carried out by staff at </w:t>
      </w:r>
      <w:proofErr w:type="spellStart"/>
      <w:r w:rsidRPr="003D486E">
        <w:rPr>
          <w:rFonts w:eastAsiaTheme="minorHAnsi"/>
          <w:color w:val="000000"/>
          <w:lang w:eastAsia="en-US" w:bidi="ar-SA"/>
        </w:rPr>
        <w:t>BMet</w:t>
      </w:r>
      <w:proofErr w:type="spellEnd"/>
      <w:r w:rsidRPr="003D486E">
        <w:rPr>
          <w:rFonts w:eastAsiaTheme="minorHAnsi"/>
          <w:color w:val="000000"/>
          <w:lang w:eastAsia="en-US" w:bidi="ar-SA"/>
        </w:rPr>
        <w:t xml:space="preserve"> will meet the definition of regulated activity and our practices must comply with the legislation. </w:t>
      </w:r>
    </w:p>
    <w:p w14:paraId="749DC3E6" w14:textId="77777777" w:rsidR="00321511" w:rsidRPr="003D486E" w:rsidRDefault="00321511" w:rsidP="00D52BB8">
      <w:pPr>
        <w:widowControl/>
        <w:adjustRightInd w:val="0"/>
        <w:ind w:right="34"/>
        <w:jc w:val="both"/>
        <w:rPr>
          <w:rFonts w:eastAsiaTheme="minorHAnsi"/>
          <w:color w:val="000000"/>
          <w:lang w:eastAsia="en-US" w:bidi="ar-SA"/>
        </w:rPr>
      </w:pPr>
    </w:p>
    <w:p w14:paraId="637132F5" w14:textId="34993EB6" w:rsidR="00321511" w:rsidRPr="003D486E" w:rsidRDefault="00321511" w:rsidP="00D52BB8">
      <w:pPr>
        <w:widowControl/>
        <w:adjustRightInd w:val="0"/>
        <w:ind w:right="34"/>
        <w:jc w:val="both"/>
        <w:rPr>
          <w:rFonts w:eastAsiaTheme="minorHAnsi"/>
          <w:color w:val="000000"/>
          <w:lang w:eastAsia="en-US" w:bidi="ar-SA"/>
        </w:rPr>
      </w:pPr>
      <w:r w:rsidRPr="003D486E">
        <w:rPr>
          <w:rFonts w:eastAsiaTheme="minorHAnsi"/>
          <w:color w:val="000000"/>
          <w:lang w:eastAsia="en-US" w:bidi="ar-SA"/>
        </w:rPr>
        <w:t>The barred list checks are an additional safeguarding check and part of a wider framework of safer recruitment practices. It enables the increased monitoring and review of criminal record related information and intelligence. It does not remove the need for DBS disclosures, nor does it remove the need to develop and apply robust recruitment procedures, including identity checking, qualifications and references and enquiring into career history</w:t>
      </w:r>
      <w:r w:rsidR="00913E76" w:rsidRPr="003D486E">
        <w:rPr>
          <w:rFonts w:eastAsiaTheme="minorHAnsi"/>
          <w:color w:val="000000"/>
          <w:lang w:eastAsia="en-US" w:bidi="ar-SA"/>
        </w:rPr>
        <w:t xml:space="preserve"> which may include a person’s conduct outside of a work setting and assessment of ‘transferable risk’</w:t>
      </w:r>
      <w:r w:rsidRPr="003D486E">
        <w:rPr>
          <w:rFonts w:eastAsiaTheme="minorHAnsi"/>
          <w:color w:val="000000"/>
          <w:lang w:eastAsia="en-US" w:bidi="ar-SA"/>
        </w:rPr>
        <w:t xml:space="preserve">. </w:t>
      </w:r>
    </w:p>
    <w:p w14:paraId="67106AE1" w14:textId="77777777" w:rsidR="001A6637" w:rsidRPr="003D486E" w:rsidRDefault="001A6637" w:rsidP="00D52BB8">
      <w:pPr>
        <w:widowControl/>
        <w:adjustRightInd w:val="0"/>
        <w:ind w:right="34"/>
        <w:jc w:val="both"/>
        <w:rPr>
          <w:rFonts w:eastAsiaTheme="minorHAnsi"/>
          <w:color w:val="000000"/>
          <w:lang w:eastAsia="en-US" w:bidi="ar-SA"/>
        </w:rPr>
      </w:pPr>
    </w:p>
    <w:p w14:paraId="08BCCA22" w14:textId="3485ACDA" w:rsidR="00321511" w:rsidRPr="003D486E" w:rsidRDefault="00321511" w:rsidP="00D52BB8">
      <w:pPr>
        <w:widowControl/>
        <w:adjustRightInd w:val="0"/>
        <w:ind w:right="34"/>
        <w:jc w:val="both"/>
        <w:rPr>
          <w:rFonts w:eastAsiaTheme="minorHAnsi"/>
          <w:color w:val="000000"/>
          <w:lang w:eastAsia="en-US" w:bidi="ar-SA"/>
        </w:rPr>
      </w:pPr>
      <w:r w:rsidRPr="003D486E">
        <w:rPr>
          <w:rFonts w:eastAsiaTheme="minorHAnsi"/>
          <w:color w:val="000000"/>
          <w:lang w:eastAsia="en-US" w:bidi="ar-SA"/>
        </w:rPr>
        <w:t xml:space="preserve">The Safeguarding Children and Safer Recruitment in Education Guidance recommends that in addition to the various staff records which are kept as part of normal business, College must also keep and maintain a single central record of recruitment and vetting checks. The College’s Single Central Record (SCR) is run and stored with Human Resources. </w:t>
      </w:r>
    </w:p>
    <w:p w14:paraId="0744ECCF" w14:textId="7A3D787E" w:rsidR="008C5352" w:rsidRPr="003D486E" w:rsidRDefault="008C5352" w:rsidP="00D52BB8">
      <w:pPr>
        <w:widowControl/>
        <w:adjustRightInd w:val="0"/>
        <w:ind w:right="34"/>
        <w:jc w:val="both"/>
        <w:rPr>
          <w:rFonts w:eastAsiaTheme="minorHAnsi"/>
          <w:color w:val="000000"/>
          <w:lang w:eastAsia="en-US" w:bidi="ar-SA"/>
        </w:rPr>
      </w:pPr>
    </w:p>
    <w:p w14:paraId="23447BED" w14:textId="32C3A14F" w:rsidR="008C5352" w:rsidRPr="003D486E" w:rsidRDefault="008C5352" w:rsidP="00D52BB8">
      <w:pPr>
        <w:widowControl/>
        <w:adjustRightInd w:val="0"/>
        <w:ind w:right="34"/>
        <w:jc w:val="both"/>
        <w:rPr>
          <w:rFonts w:eastAsiaTheme="minorHAnsi"/>
          <w:color w:val="000000"/>
          <w:lang w:eastAsia="en-US" w:bidi="ar-SA"/>
        </w:rPr>
      </w:pPr>
      <w:r w:rsidRPr="003D486E">
        <w:rPr>
          <w:rFonts w:eastAsiaTheme="minorHAnsi"/>
          <w:color w:val="000000"/>
          <w:lang w:eastAsia="en-US" w:bidi="ar-SA"/>
        </w:rPr>
        <w:t xml:space="preserve">The college has a </w:t>
      </w:r>
      <w:r w:rsidR="002339AA" w:rsidRPr="003D486E">
        <w:rPr>
          <w:rFonts w:eastAsiaTheme="minorHAnsi"/>
          <w:color w:val="000000"/>
          <w:lang w:eastAsia="en-US" w:bidi="ar-SA"/>
        </w:rPr>
        <w:t>Staff Recruitment Policy</w:t>
      </w:r>
      <w:r w:rsidR="00EA5C4D" w:rsidRPr="003D486E">
        <w:rPr>
          <w:rFonts w:eastAsiaTheme="minorHAnsi"/>
          <w:color w:val="000000"/>
          <w:lang w:eastAsia="en-US" w:bidi="ar-SA"/>
        </w:rPr>
        <w:t xml:space="preserve"> and Vetting Checks Policy </w:t>
      </w:r>
      <w:r w:rsidR="004144A0" w:rsidRPr="003D486E">
        <w:rPr>
          <w:rFonts w:eastAsiaTheme="minorHAnsi"/>
          <w:color w:val="000000"/>
          <w:lang w:eastAsia="en-US" w:bidi="ar-SA"/>
        </w:rPr>
        <w:t xml:space="preserve">which underpin our approach to Safer Recruitment and requirements of </w:t>
      </w:r>
      <w:hyperlink r:id="rId74" w:history="1">
        <w:r w:rsidR="004144A0" w:rsidRPr="003D486E">
          <w:rPr>
            <w:rStyle w:val="Hyperlink"/>
            <w:rFonts w:eastAsiaTheme="minorHAnsi"/>
            <w:lang w:eastAsia="en-US" w:bidi="ar-SA"/>
          </w:rPr>
          <w:t>KCSIE 2022.</w:t>
        </w:r>
      </w:hyperlink>
    </w:p>
    <w:p w14:paraId="6B40140B" w14:textId="3F7D425F" w:rsidR="00896D87" w:rsidRPr="003D486E" w:rsidRDefault="00896D87" w:rsidP="00D52BB8">
      <w:pPr>
        <w:pStyle w:val="BodyText"/>
        <w:ind w:left="321" w:right="34" w:hanging="37"/>
      </w:pPr>
    </w:p>
    <w:p w14:paraId="144DCE8E" w14:textId="77777777" w:rsidR="00896D87" w:rsidRPr="003D486E" w:rsidRDefault="00896D87" w:rsidP="00D52BB8">
      <w:pPr>
        <w:widowControl/>
        <w:adjustRightInd w:val="0"/>
        <w:ind w:right="34"/>
        <w:jc w:val="both"/>
        <w:rPr>
          <w:rFonts w:eastAsiaTheme="minorHAnsi"/>
          <w:b/>
          <w:bCs/>
          <w:color w:val="000000"/>
          <w:lang w:eastAsia="en-US" w:bidi="ar-SA"/>
        </w:rPr>
      </w:pPr>
      <w:r w:rsidRPr="003D486E">
        <w:rPr>
          <w:rFonts w:eastAsiaTheme="minorHAnsi"/>
          <w:b/>
          <w:bCs/>
          <w:color w:val="000000"/>
          <w:lang w:eastAsia="en-US" w:bidi="ar-SA"/>
        </w:rPr>
        <w:t xml:space="preserve">Safer Recruitment Training </w:t>
      </w:r>
    </w:p>
    <w:p w14:paraId="07F9C813" w14:textId="77777777" w:rsidR="00896D87" w:rsidRPr="003D486E" w:rsidRDefault="00896D87" w:rsidP="00D52BB8">
      <w:pPr>
        <w:widowControl/>
        <w:adjustRightInd w:val="0"/>
        <w:ind w:right="34"/>
        <w:jc w:val="both"/>
        <w:rPr>
          <w:rFonts w:eastAsiaTheme="minorHAnsi"/>
          <w:b/>
          <w:bCs/>
          <w:color w:val="000000"/>
          <w:lang w:eastAsia="en-US" w:bidi="ar-SA"/>
        </w:rPr>
      </w:pPr>
    </w:p>
    <w:p w14:paraId="4940FF55" w14:textId="7CE2F93F" w:rsidR="00942361" w:rsidRPr="003D486E" w:rsidRDefault="00942361" w:rsidP="00942361">
      <w:pPr>
        <w:widowControl/>
        <w:adjustRightInd w:val="0"/>
        <w:ind w:right="34"/>
        <w:jc w:val="both"/>
      </w:pPr>
      <w:r w:rsidRPr="003D486E">
        <w:rPr>
          <w:rFonts w:eastAsiaTheme="minorHAnsi"/>
          <w:color w:val="000000"/>
          <w:lang w:eastAsia="en-US" w:bidi="ar-SA"/>
        </w:rPr>
        <w:t xml:space="preserve">All staff who participate in the recruitment process are required by the College </w:t>
      </w:r>
      <w:r w:rsidRPr="003D486E">
        <w:t xml:space="preserve">to undergo recruitment and selection process training. In addition, every interview panel must have at least one member who has received safer Recruitment Training. </w:t>
      </w:r>
      <w:bookmarkStart w:id="5" w:name="_Hlk42708495"/>
      <w:r w:rsidRPr="003D486E">
        <w:t xml:space="preserve">Safer Recruitment training is available to all recruiting managers via </w:t>
      </w:r>
      <w:proofErr w:type="spellStart"/>
      <w:r w:rsidRPr="003D486E">
        <w:t>Skillgate</w:t>
      </w:r>
      <w:proofErr w:type="spellEnd"/>
      <w:r w:rsidRPr="003D486E">
        <w:t>.  Staff are expected to keep themselves up to date with new legislation and undertake an update of safer recruitment training</w:t>
      </w:r>
      <w:r w:rsidR="00843AC9" w:rsidRPr="003D486E">
        <w:t xml:space="preserve"> every 3 years via </w:t>
      </w:r>
      <w:proofErr w:type="spellStart"/>
      <w:r w:rsidR="00843AC9" w:rsidRPr="003D486E">
        <w:t>skillgate</w:t>
      </w:r>
      <w:proofErr w:type="spellEnd"/>
      <w:r w:rsidRPr="003D486E">
        <w:t>.</w:t>
      </w:r>
    </w:p>
    <w:p w14:paraId="5D9029FB" w14:textId="77777777" w:rsidR="00942361" w:rsidRPr="003D486E" w:rsidRDefault="00942361" w:rsidP="00942361">
      <w:pPr>
        <w:widowControl/>
        <w:adjustRightInd w:val="0"/>
        <w:ind w:right="34"/>
        <w:jc w:val="both"/>
      </w:pPr>
    </w:p>
    <w:p w14:paraId="49BAB32B" w14:textId="1A632995" w:rsidR="009333AC" w:rsidRPr="003D486E" w:rsidRDefault="00942361" w:rsidP="00D52BB8">
      <w:r w:rsidRPr="003D486E">
        <w:t>HR/Recruiting panel managers are responsible for ensuring there is minimum of one trained panel member involved at each recruitment/selection activity stage.</w:t>
      </w:r>
      <w:bookmarkEnd w:id="5"/>
    </w:p>
    <w:p w14:paraId="3EDB3B7F" w14:textId="00FF31E9" w:rsidR="009333AC" w:rsidRPr="003D486E" w:rsidRDefault="009333AC" w:rsidP="009333AC">
      <w:pPr>
        <w:tabs>
          <w:tab w:val="left" w:pos="7290"/>
        </w:tabs>
        <w:sectPr w:rsidR="009333AC" w:rsidRPr="003D486E" w:rsidSect="00D52BB8">
          <w:pgSz w:w="11920" w:h="16850"/>
          <w:pgMar w:top="1120" w:right="1147" w:bottom="1418" w:left="1100" w:header="0" w:footer="994" w:gutter="0"/>
          <w:cols w:space="720"/>
        </w:sectPr>
      </w:pPr>
    </w:p>
    <w:p w14:paraId="6C5A548F" w14:textId="3E0F432F" w:rsidR="00DA76B5" w:rsidRPr="003D486E" w:rsidRDefault="009333AC" w:rsidP="00D52BB8">
      <w:pPr>
        <w:pStyle w:val="BodyText"/>
        <w:spacing w:before="32"/>
        <w:ind w:right="34"/>
        <w:rPr>
          <w:b/>
        </w:rPr>
      </w:pPr>
      <w:r w:rsidRPr="003D486E">
        <w:rPr>
          <w:b/>
        </w:rPr>
        <w:t>Appendix 1</w:t>
      </w:r>
      <w:r w:rsidR="0067385E" w:rsidRPr="003D486E">
        <w:rPr>
          <w:b/>
        </w:rPr>
        <w:t xml:space="preserve"> - </w:t>
      </w:r>
      <w:r w:rsidRPr="003D486E">
        <w:rPr>
          <w:b/>
        </w:rPr>
        <w:t xml:space="preserve"> Dealing with Disclosure of Abuse and Procedure for Reporting Concerns</w:t>
      </w:r>
    </w:p>
    <w:p w14:paraId="6A913864" w14:textId="77777777" w:rsidR="00DA76B5" w:rsidRPr="003D486E" w:rsidRDefault="00DA76B5" w:rsidP="00D52BB8">
      <w:pPr>
        <w:pStyle w:val="BodyText"/>
        <w:spacing w:before="32"/>
        <w:ind w:right="34"/>
        <w:rPr>
          <w:b/>
        </w:rPr>
      </w:pPr>
    </w:p>
    <w:p w14:paraId="661FA849" w14:textId="10B1D218" w:rsidR="009333AC" w:rsidRPr="003D486E" w:rsidRDefault="00DA76B5" w:rsidP="00D52BB8">
      <w:pPr>
        <w:tabs>
          <w:tab w:val="left" w:pos="7290"/>
        </w:tabs>
      </w:pPr>
      <w:r w:rsidRPr="003D486E">
        <w:rPr>
          <w:noProof/>
        </w:rPr>
        <w:drawing>
          <wp:inline distT="0" distB="0" distL="0" distR="0" wp14:anchorId="0F84323B" wp14:editId="552C2624">
            <wp:extent cx="8785904" cy="553390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804038" cy="5545323"/>
                    </a:xfrm>
                    <a:prstGeom prst="rect">
                      <a:avLst/>
                    </a:prstGeom>
                    <a:noFill/>
                    <a:ln>
                      <a:noFill/>
                    </a:ln>
                  </pic:spPr>
                </pic:pic>
              </a:graphicData>
            </a:graphic>
          </wp:inline>
        </w:drawing>
      </w:r>
    </w:p>
    <w:p w14:paraId="747352FF" w14:textId="0579EF27" w:rsidR="00973DF9" w:rsidRPr="003D486E" w:rsidRDefault="00973DF9" w:rsidP="00AD082D">
      <w:pPr>
        <w:tabs>
          <w:tab w:val="left" w:pos="13575"/>
        </w:tabs>
        <w:sectPr w:rsidR="00973DF9" w:rsidRPr="003D486E" w:rsidSect="009333AC">
          <w:pgSz w:w="16850" w:h="11920" w:orient="landscape"/>
          <w:pgMar w:top="1147" w:right="1260" w:bottom="1100" w:left="1120" w:header="0" w:footer="994" w:gutter="0"/>
          <w:cols w:space="720"/>
          <w:docGrid w:linePitch="299"/>
        </w:sectPr>
      </w:pPr>
    </w:p>
    <w:p w14:paraId="4530F88F" w14:textId="10094633" w:rsidR="00AD082D" w:rsidRPr="003D486E" w:rsidRDefault="00843AC9" w:rsidP="00D52BB8">
      <w:pPr>
        <w:tabs>
          <w:tab w:val="left" w:pos="13575"/>
        </w:tabs>
        <w:rPr>
          <w:b/>
        </w:rPr>
      </w:pPr>
      <w:r w:rsidRPr="003D486E">
        <w:rPr>
          <w:b/>
        </w:rPr>
        <w:t xml:space="preserve">Appendix 1a </w:t>
      </w:r>
      <w:r w:rsidR="00973DF9" w:rsidRPr="003D486E">
        <w:rPr>
          <w:b/>
        </w:rPr>
        <w:t>KCS</w:t>
      </w:r>
      <w:r w:rsidRPr="003D486E">
        <w:rPr>
          <w:b/>
        </w:rPr>
        <w:t>IE 202</w:t>
      </w:r>
      <w:r w:rsidR="009248BB" w:rsidRPr="003D486E">
        <w:rPr>
          <w:b/>
        </w:rPr>
        <w:t>2</w:t>
      </w:r>
      <w:r w:rsidR="00973DF9" w:rsidRPr="003D486E">
        <w:rPr>
          <w:b/>
        </w:rPr>
        <w:t xml:space="preserve"> Actions where there are concerns about a child</w:t>
      </w:r>
    </w:p>
    <w:p w14:paraId="389229E4" w14:textId="5A5DD609" w:rsidR="00973DF9" w:rsidRPr="003D486E" w:rsidRDefault="00973DF9" w:rsidP="00D52BB8">
      <w:pPr>
        <w:tabs>
          <w:tab w:val="left" w:pos="13575"/>
        </w:tabs>
      </w:pPr>
    </w:p>
    <w:p w14:paraId="5CE8F8AD" w14:textId="67549EB9" w:rsidR="00973DF9" w:rsidRPr="003D486E" w:rsidRDefault="00843AC9" w:rsidP="00D52BB8">
      <w:pPr>
        <w:tabs>
          <w:tab w:val="left" w:pos="13575"/>
        </w:tabs>
      </w:pPr>
      <w:r w:rsidRPr="003D486E">
        <w:rPr>
          <w:noProof/>
        </w:rPr>
        <w:drawing>
          <wp:inline distT="0" distB="0" distL="0" distR="0" wp14:anchorId="345A1E23" wp14:editId="297CF389">
            <wp:extent cx="6142355" cy="59315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42355" cy="5931535"/>
                    </a:xfrm>
                    <a:prstGeom prst="rect">
                      <a:avLst/>
                    </a:prstGeom>
                  </pic:spPr>
                </pic:pic>
              </a:graphicData>
            </a:graphic>
          </wp:inline>
        </w:drawing>
      </w:r>
    </w:p>
    <w:p w14:paraId="29C6AB4B" w14:textId="77777777" w:rsidR="00305BBD" w:rsidRPr="003D486E" w:rsidRDefault="00780633" w:rsidP="00E52261">
      <w:pPr>
        <w:pStyle w:val="ListParagraph"/>
        <w:widowControl/>
        <w:numPr>
          <w:ilvl w:val="0"/>
          <w:numId w:val="57"/>
        </w:numPr>
        <w:adjustRightInd w:val="0"/>
        <w:jc w:val="both"/>
        <w:rPr>
          <w:rFonts w:eastAsiaTheme="minorHAnsi"/>
          <w:color w:val="000000"/>
          <w:lang w:eastAsia="en-US" w:bidi="ar-SA"/>
        </w:rPr>
      </w:pPr>
      <w:r w:rsidRPr="003D486E">
        <w:rPr>
          <w:rFonts w:eastAsiaTheme="minorHAnsi"/>
          <w:color w:val="000000"/>
          <w:lang w:eastAsia="en-US" w:bidi="ar-SA"/>
        </w:rPr>
        <w:t>In cases which also involve a concern or an allegation of abuse against a staff member, see Part four of KCSIE</w:t>
      </w:r>
      <w:r w:rsidR="00015554" w:rsidRPr="003D486E">
        <w:rPr>
          <w:rFonts w:eastAsiaTheme="minorHAnsi"/>
          <w:color w:val="000000"/>
          <w:lang w:eastAsia="en-US" w:bidi="ar-SA"/>
        </w:rPr>
        <w:t xml:space="preserve"> 2022</w:t>
      </w:r>
      <w:r w:rsidRPr="003D486E">
        <w:rPr>
          <w:rFonts w:eastAsiaTheme="minorHAnsi"/>
          <w:color w:val="000000"/>
          <w:lang w:eastAsia="en-US" w:bidi="ar-SA"/>
        </w:rPr>
        <w:t xml:space="preserve"> guidance. </w:t>
      </w:r>
    </w:p>
    <w:p w14:paraId="05496EDB" w14:textId="77777777" w:rsidR="00305BBD" w:rsidRPr="003D486E" w:rsidRDefault="00780633" w:rsidP="00E52261">
      <w:pPr>
        <w:pStyle w:val="ListParagraph"/>
        <w:widowControl/>
        <w:numPr>
          <w:ilvl w:val="0"/>
          <w:numId w:val="57"/>
        </w:numPr>
        <w:adjustRightInd w:val="0"/>
        <w:jc w:val="both"/>
        <w:rPr>
          <w:rFonts w:eastAsiaTheme="minorHAnsi"/>
          <w:color w:val="000000"/>
          <w:lang w:eastAsia="en-US" w:bidi="ar-SA"/>
        </w:rPr>
      </w:pPr>
      <w:r w:rsidRPr="003D486E">
        <w:rPr>
          <w:rFonts w:eastAsiaTheme="minorHAnsi"/>
          <w:color w:val="000000"/>
          <w:lang w:eastAsia="en-US" w:bidi="ar-SA"/>
        </w:rPr>
        <w:t xml:space="preserve">Early help means providing support as soon as a problem emerges at any point in a child’s life. Where a child would benefit from co-ordinated early help, an early help inter-agency assessment should be arranged. Chapter one of </w:t>
      </w:r>
      <w:hyperlink r:id="rId77" w:history="1">
        <w:r w:rsidRPr="003D486E">
          <w:rPr>
            <w:rStyle w:val="Hyperlink"/>
            <w:rFonts w:eastAsiaTheme="minorHAnsi"/>
            <w:lang w:eastAsia="en-US" w:bidi="ar-SA"/>
          </w:rPr>
          <w:t>Working Together to Safeguard Children</w:t>
        </w:r>
      </w:hyperlink>
      <w:r w:rsidRPr="003D486E">
        <w:rPr>
          <w:rFonts w:eastAsiaTheme="minorHAnsi"/>
          <w:color w:val="0000FF"/>
          <w:lang w:eastAsia="en-US" w:bidi="ar-SA"/>
        </w:rPr>
        <w:t xml:space="preserve"> </w:t>
      </w:r>
      <w:r w:rsidRPr="003D486E">
        <w:rPr>
          <w:rFonts w:eastAsiaTheme="minorHAnsi"/>
          <w:color w:val="000000"/>
          <w:lang w:eastAsia="en-US" w:bidi="ar-SA"/>
        </w:rPr>
        <w:t xml:space="preserve">provides detailed guidance on the early help process. </w:t>
      </w:r>
    </w:p>
    <w:p w14:paraId="59C610AB" w14:textId="77777777" w:rsidR="009C27DA" w:rsidRPr="003D486E" w:rsidRDefault="00780633" w:rsidP="00E52261">
      <w:pPr>
        <w:pStyle w:val="ListParagraph"/>
        <w:widowControl/>
        <w:numPr>
          <w:ilvl w:val="0"/>
          <w:numId w:val="57"/>
        </w:numPr>
        <w:adjustRightInd w:val="0"/>
        <w:jc w:val="both"/>
        <w:rPr>
          <w:rFonts w:eastAsiaTheme="minorHAnsi"/>
          <w:color w:val="000000"/>
          <w:lang w:eastAsia="en-US" w:bidi="ar-SA"/>
        </w:rPr>
      </w:pPr>
      <w:r w:rsidRPr="003D486E">
        <w:rPr>
          <w:rFonts w:eastAsiaTheme="minorHAnsi"/>
          <w:color w:val="000000"/>
          <w:lang w:eastAsia="en-US" w:bidi="ar-SA"/>
        </w:rPr>
        <w:t xml:space="preserve">Referrals should follow the process set out in the local threshold document and local protocol for assessment. Chapter one of </w:t>
      </w:r>
      <w:hyperlink r:id="rId78" w:history="1">
        <w:r w:rsidRPr="003D486E">
          <w:rPr>
            <w:rStyle w:val="Hyperlink"/>
            <w:rFonts w:eastAsiaTheme="minorHAnsi"/>
            <w:lang w:eastAsia="en-US" w:bidi="ar-SA"/>
          </w:rPr>
          <w:t>Working Together to Safeguard Children</w:t>
        </w:r>
      </w:hyperlink>
      <w:r w:rsidRPr="003D486E">
        <w:rPr>
          <w:rFonts w:eastAsiaTheme="minorHAnsi"/>
          <w:color w:val="000000"/>
          <w:lang w:eastAsia="en-US" w:bidi="ar-SA"/>
        </w:rPr>
        <w:t xml:space="preserve">. </w:t>
      </w:r>
    </w:p>
    <w:p w14:paraId="683972F8" w14:textId="77777777" w:rsidR="009C27DA" w:rsidRPr="003D486E" w:rsidRDefault="00780633" w:rsidP="00E52261">
      <w:pPr>
        <w:pStyle w:val="ListParagraph"/>
        <w:widowControl/>
        <w:numPr>
          <w:ilvl w:val="0"/>
          <w:numId w:val="57"/>
        </w:numPr>
        <w:adjustRightInd w:val="0"/>
        <w:jc w:val="both"/>
        <w:rPr>
          <w:rFonts w:eastAsiaTheme="minorHAnsi"/>
          <w:color w:val="000000"/>
          <w:lang w:eastAsia="en-US" w:bidi="ar-SA"/>
        </w:rPr>
      </w:pPr>
      <w:r w:rsidRPr="003D486E">
        <w:rPr>
          <w:rFonts w:eastAsiaTheme="minorHAnsi"/>
          <w:color w:val="000000"/>
          <w:lang w:eastAsia="en-US" w:bidi="ar-SA"/>
        </w:rPr>
        <w:t xml:space="preserve">Under the Children Act 1989, local authorities are required to provide services for children in need for the purposes of safeguarding and promoting their welfare. Children in need may be assessed under section 17 of the Children Act 1989. Under section 47 of the Children Act 1989, where a local authority has reasonable cause to suspect that a child is suffering or likely to suffer significant harm, it has a duty to make enquiries to decide whether to take action to safeguard or promote the child’s welfare. Full details are in Chapter one of </w:t>
      </w:r>
      <w:hyperlink r:id="rId79" w:history="1">
        <w:r w:rsidRPr="003D486E">
          <w:rPr>
            <w:rStyle w:val="Hyperlink"/>
            <w:rFonts w:eastAsiaTheme="minorHAnsi"/>
            <w:lang w:eastAsia="en-US" w:bidi="ar-SA"/>
          </w:rPr>
          <w:t>Working Together to Safeguard Children</w:t>
        </w:r>
      </w:hyperlink>
      <w:r w:rsidRPr="003D486E">
        <w:rPr>
          <w:rFonts w:eastAsiaTheme="minorHAnsi"/>
          <w:color w:val="000000"/>
          <w:lang w:eastAsia="en-US" w:bidi="ar-SA"/>
        </w:rPr>
        <w:t xml:space="preserve">. </w:t>
      </w:r>
    </w:p>
    <w:p w14:paraId="5E579C8E" w14:textId="7EBB0846" w:rsidR="00973DF9" w:rsidRPr="003D486E" w:rsidRDefault="00780633" w:rsidP="00E52261">
      <w:pPr>
        <w:pStyle w:val="ListParagraph"/>
        <w:widowControl/>
        <w:numPr>
          <w:ilvl w:val="0"/>
          <w:numId w:val="57"/>
        </w:numPr>
        <w:adjustRightInd w:val="0"/>
        <w:jc w:val="both"/>
        <w:rPr>
          <w:rFonts w:eastAsiaTheme="minorHAnsi"/>
          <w:color w:val="000000"/>
          <w:lang w:eastAsia="en-US" w:bidi="ar-SA"/>
        </w:rPr>
      </w:pPr>
      <w:r w:rsidRPr="003D486E">
        <w:rPr>
          <w:rFonts w:eastAsiaTheme="minorHAnsi"/>
          <w:color w:val="000000"/>
          <w:lang w:eastAsia="en-US" w:bidi="ar-SA"/>
        </w:rPr>
        <w:t>This could include applying for an Emergency Protection Order (EPO).</w:t>
      </w:r>
    </w:p>
    <w:p w14:paraId="236C4AB3" w14:textId="0C7A7D7D" w:rsidR="00780633" w:rsidRPr="003D486E" w:rsidRDefault="00780633" w:rsidP="00AD082D">
      <w:pPr>
        <w:tabs>
          <w:tab w:val="left" w:pos="7290"/>
        </w:tabs>
        <w:rPr>
          <w:b/>
        </w:rPr>
      </w:pPr>
    </w:p>
    <w:p w14:paraId="522CCA53" w14:textId="77777777" w:rsidR="00780633" w:rsidRPr="003D486E" w:rsidRDefault="00780633" w:rsidP="00AD082D">
      <w:pPr>
        <w:tabs>
          <w:tab w:val="left" w:pos="7290"/>
        </w:tabs>
        <w:rPr>
          <w:b/>
        </w:rPr>
      </w:pPr>
    </w:p>
    <w:p w14:paraId="4F15DFAF" w14:textId="2181F196" w:rsidR="00AD082D" w:rsidRPr="003D486E" w:rsidRDefault="00AD3E4A" w:rsidP="00AD082D">
      <w:pPr>
        <w:tabs>
          <w:tab w:val="left" w:pos="7290"/>
        </w:tabs>
        <w:rPr>
          <w:b/>
        </w:rPr>
      </w:pPr>
      <w:r w:rsidRPr="003D486E">
        <w:rPr>
          <w:b/>
        </w:rPr>
        <w:t xml:space="preserve">Appendix </w:t>
      </w:r>
      <w:r w:rsidR="00AD082D" w:rsidRPr="003D486E">
        <w:rPr>
          <w:b/>
        </w:rPr>
        <w:t>2</w:t>
      </w:r>
      <w:r w:rsidR="0067385E" w:rsidRPr="003D486E">
        <w:rPr>
          <w:b/>
        </w:rPr>
        <w:t xml:space="preserve"> - </w:t>
      </w:r>
      <w:r w:rsidRPr="003D486E">
        <w:rPr>
          <w:b/>
        </w:rPr>
        <w:t xml:space="preserve">Safe working code of conduct </w:t>
      </w:r>
    </w:p>
    <w:p w14:paraId="2B3B31D3" w14:textId="77777777" w:rsidR="00AD3E4A" w:rsidRPr="003D486E" w:rsidRDefault="00AD3E4A" w:rsidP="00AD082D">
      <w:pPr>
        <w:tabs>
          <w:tab w:val="left" w:pos="7290"/>
        </w:tabs>
      </w:pPr>
    </w:p>
    <w:p w14:paraId="1533190A" w14:textId="77777777" w:rsidR="00AD082D" w:rsidRPr="003D486E" w:rsidRDefault="00AD082D" w:rsidP="00AD082D">
      <w:pPr>
        <w:tabs>
          <w:tab w:val="left" w:pos="7290"/>
        </w:tabs>
      </w:pPr>
      <w:r w:rsidRPr="003D486E">
        <w:t>Introduction</w:t>
      </w:r>
    </w:p>
    <w:p w14:paraId="64544DA7" w14:textId="77777777" w:rsidR="00AD082D" w:rsidRPr="003D486E" w:rsidRDefault="00AD082D" w:rsidP="00AD082D">
      <w:pPr>
        <w:tabs>
          <w:tab w:val="left" w:pos="7290"/>
        </w:tabs>
      </w:pPr>
    </w:p>
    <w:p w14:paraId="1133E247" w14:textId="543AD8A6" w:rsidR="00AD082D" w:rsidRPr="003D486E" w:rsidRDefault="0067385E" w:rsidP="00AD082D">
      <w:pPr>
        <w:tabs>
          <w:tab w:val="left" w:pos="7290"/>
        </w:tabs>
        <w:jc w:val="both"/>
      </w:pPr>
      <w:proofErr w:type="spellStart"/>
      <w:r w:rsidRPr="003D486E">
        <w:t>BMet</w:t>
      </w:r>
      <w:proofErr w:type="spellEnd"/>
      <w:r w:rsidR="00AD082D" w:rsidRPr="003D486E">
        <w:t xml:space="preserve"> seeks to provide a safe and supportive environment where the welfare and health and safety of students is paramount. Staff should seek to act professionally at all times, but we recognise that tensions and misunderstanding can occur in the context of interaction between staff and students. This guidance aims to help staff safeguard students and reduce the risk of conduct which could be mistakenly interpreted as improper and lead to allegations being made against individuals.</w:t>
      </w:r>
    </w:p>
    <w:p w14:paraId="0E7C72C5" w14:textId="77777777" w:rsidR="00AD082D" w:rsidRPr="003D486E" w:rsidRDefault="00AD082D" w:rsidP="00AD082D">
      <w:pPr>
        <w:tabs>
          <w:tab w:val="left" w:pos="7290"/>
        </w:tabs>
      </w:pPr>
    </w:p>
    <w:p w14:paraId="73155239" w14:textId="77777777" w:rsidR="00AD082D" w:rsidRPr="003D486E" w:rsidRDefault="00AD082D" w:rsidP="00AD082D">
      <w:pPr>
        <w:tabs>
          <w:tab w:val="left" w:pos="7290"/>
        </w:tabs>
      </w:pPr>
      <w:r w:rsidRPr="003D486E">
        <w:t>Principles</w:t>
      </w:r>
    </w:p>
    <w:p w14:paraId="1400446E" w14:textId="77777777" w:rsidR="00AD082D" w:rsidRPr="003D486E" w:rsidRDefault="00AD082D" w:rsidP="00AD082D">
      <w:pPr>
        <w:tabs>
          <w:tab w:val="left" w:pos="7290"/>
        </w:tabs>
      </w:pPr>
    </w:p>
    <w:p w14:paraId="694DDCD7" w14:textId="77777777" w:rsidR="00AD082D" w:rsidRPr="003D486E" w:rsidRDefault="00AD082D" w:rsidP="00E52261">
      <w:pPr>
        <w:pStyle w:val="ListParagraph"/>
        <w:numPr>
          <w:ilvl w:val="0"/>
          <w:numId w:val="35"/>
        </w:numPr>
        <w:tabs>
          <w:tab w:val="left" w:pos="7290"/>
        </w:tabs>
        <w:jc w:val="both"/>
      </w:pPr>
      <w:r w:rsidRPr="003D486E">
        <w:t>Staff are responsible for their own actions;</w:t>
      </w:r>
    </w:p>
    <w:p w14:paraId="6B1E1CBD" w14:textId="057002D6" w:rsidR="00AD082D" w:rsidRPr="003D486E" w:rsidRDefault="00AD082D" w:rsidP="00E52261">
      <w:pPr>
        <w:pStyle w:val="ListParagraph"/>
        <w:numPr>
          <w:ilvl w:val="0"/>
          <w:numId w:val="35"/>
        </w:numPr>
        <w:tabs>
          <w:tab w:val="left" w:pos="7290"/>
        </w:tabs>
        <w:jc w:val="both"/>
      </w:pPr>
      <w:r w:rsidRPr="003D486E">
        <w:t>Staff should be seen to work in a transparent way;</w:t>
      </w:r>
    </w:p>
    <w:p w14:paraId="35298716" w14:textId="7D05E048" w:rsidR="007F7F65" w:rsidRPr="003D486E" w:rsidRDefault="007F7F65" w:rsidP="00E52261">
      <w:pPr>
        <w:pStyle w:val="ListParagraph"/>
        <w:numPr>
          <w:ilvl w:val="0"/>
          <w:numId w:val="35"/>
        </w:numPr>
        <w:tabs>
          <w:tab w:val="left" w:pos="7290"/>
        </w:tabs>
        <w:jc w:val="both"/>
      </w:pPr>
      <w:r w:rsidRPr="003D486E">
        <w:t>Staff should act in a way that reflects the nature of their role as a person ‘in a position of trust’ both in their professional and personal lives;</w:t>
      </w:r>
    </w:p>
    <w:p w14:paraId="7D41696E" w14:textId="77777777" w:rsidR="00AD082D" w:rsidRPr="003D486E" w:rsidRDefault="00AD082D" w:rsidP="00E52261">
      <w:pPr>
        <w:pStyle w:val="ListParagraph"/>
        <w:numPr>
          <w:ilvl w:val="0"/>
          <w:numId w:val="35"/>
        </w:numPr>
        <w:jc w:val="both"/>
      </w:pPr>
      <w:r w:rsidRPr="003D486E">
        <w:t>All staff should report any incident which may give rise to concern to a senior member of staff;</w:t>
      </w:r>
    </w:p>
    <w:p w14:paraId="51769B05" w14:textId="77777777" w:rsidR="00AD082D" w:rsidRPr="003D486E" w:rsidRDefault="00AD082D" w:rsidP="00E52261">
      <w:pPr>
        <w:pStyle w:val="ListParagraph"/>
        <w:numPr>
          <w:ilvl w:val="0"/>
          <w:numId w:val="35"/>
        </w:numPr>
        <w:tabs>
          <w:tab w:val="left" w:pos="7290"/>
        </w:tabs>
        <w:jc w:val="both"/>
      </w:pPr>
      <w:r w:rsidRPr="003D486E">
        <w:t>All staff and work placements providers must be aware of and follow the College’s safeguarding procedures;</w:t>
      </w:r>
    </w:p>
    <w:p w14:paraId="48D9EAAF" w14:textId="77777777" w:rsidR="00AD082D" w:rsidRPr="003D486E" w:rsidRDefault="00AD082D" w:rsidP="00E52261">
      <w:pPr>
        <w:pStyle w:val="ListParagraph"/>
        <w:numPr>
          <w:ilvl w:val="0"/>
          <w:numId w:val="35"/>
        </w:numPr>
        <w:tabs>
          <w:tab w:val="left" w:pos="7290"/>
        </w:tabs>
        <w:jc w:val="both"/>
      </w:pPr>
      <w:r w:rsidRPr="003D486E">
        <w:t>Staff who breach this code of conduct may be subject to the College’s disciplinary procedures.</w:t>
      </w:r>
    </w:p>
    <w:p w14:paraId="6B0D1BEE" w14:textId="05CA5328" w:rsidR="00AD082D" w:rsidRPr="003D486E" w:rsidRDefault="00AD082D" w:rsidP="00E52261">
      <w:pPr>
        <w:pStyle w:val="ListParagraph"/>
        <w:numPr>
          <w:ilvl w:val="0"/>
          <w:numId w:val="35"/>
        </w:numPr>
        <w:tabs>
          <w:tab w:val="left" w:pos="7290"/>
        </w:tabs>
        <w:jc w:val="both"/>
      </w:pPr>
      <w:r w:rsidRPr="003D486E">
        <w:t>Serious breach of this code may result in a referral being made to an external or statutory agency such as the loc</w:t>
      </w:r>
      <w:r w:rsidR="006E78AD" w:rsidRPr="003D486E">
        <w:t>al authority LADO or the Police;</w:t>
      </w:r>
    </w:p>
    <w:p w14:paraId="70F569ED" w14:textId="39747F3B" w:rsidR="00AD082D" w:rsidRPr="003D486E" w:rsidRDefault="00AD082D" w:rsidP="00E52261">
      <w:pPr>
        <w:pStyle w:val="ListParagraph"/>
        <w:numPr>
          <w:ilvl w:val="0"/>
          <w:numId w:val="35"/>
        </w:numPr>
        <w:tabs>
          <w:tab w:val="left" w:pos="7290"/>
        </w:tabs>
        <w:jc w:val="both"/>
      </w:pPr>
      <w:r w:rsidRPr="003D486E">
        <w:t xml:space="preserve">All work placements providers must report any incidents which may give rise to concern to the Work Placement </w:t>
      </w:r>
      <w:r w:rsidR="00D053F3" w:rsidRPr="003D486E">
        <w:t>Team Leader.</w:t>
      </w:r>
      <w:r w:rsidRPr="003D486E">
        <w:tab/>
        <w:t>.</w:t>
      </w:r>
    </w:p>
    <w:p w14:paraId="11ED9BAB" w14:textId="77777777" w:rsidR="00AD082D" w:rsidRPr="003D486E" w:rsidRDefault="00AD082D" w:rsidP="00AD082D">
      <w:pPr>
        <w:tabs>
          <w:tab w:val="left" w:pos="7290"/>
        </w:tabs>
      </w:pPr>
    </w:p>
    <w:p w14:paraId="63799841" w14:textId="77777777" w:rsidR="00AD082D" w:rsidRPr="003D486E" w:rsidRDefault="00AD082D" w:rsidP="00AD082D">
      <w:pPr>
        <w:tabs>
          <w:tab w:val="left" w:pos="7290"/>
        </w:tabs>
      </w:pPr>
      <w:r w:rsidRPr="003D486E">
        <w:t>Duty of Care</w:t>
      </w:r>
    </w:p>
    <w:p w14:paraId="4AD2EB1A" w14:textId="77777777" w:rsidR="00AD082D" w:rsidRPr="003D486E" w:rsidRDefault="00AD082D" w:rsidP="00AD082D">
      <w:pPr>
        <w:tabs>
          <w:tab w:val="left" w:pos="7290"/>
        </w:tabs>
      </w:pPr>
    </w:p>
    <w:p w14:paraId="18921718" w14:textId="77777777" w:rsidR="00AD082D" w:rsidRPr="003D486E" w:rsidRDefault="00AD082D" w:rsidP="00AD082D">
      <w:pPr>
        <w:tabs>
          <w:tab w:val="left" w:pos="7290"/>
        </w:tabs>
        <w:jc w:val="both"/>
      </w:pPr>
      <w:r w:rsidRPr="003D486E">
        <w:t>All staff have a duty of care to keep students safe and are accountable for the way in which they use their authority and position of trust. This duty can be best exercised through the development of caring but professional relationships. Staff should avoid situations where their motives can be questioned.  If concerns or incidents arise staff are to:</w:t>
      </w:r>
    </w:p>
    <w:p w14:paraId="378CB49C" w14:textId="77777777" w:rsidR="00AD082D" w:rsidRPr="003D486E" w:rsidRDefault="00AD082D" w:rsidP="00AD082D">
      <w:pPr>
        <w:tabs>
          <w:tab w:val="left" w:pos="7290"/>
        </w:tabs>
        <w:jc w:val="both"/>
      </w:pPr>
    </w:p>
    <w:p w14:paraId="2BF983B0" w14:textId="77777777" w:rsidR="00AD082D" w:rsidRPr="003D486E" w:rsidRDefault="00AD082D" w:rsidP="00E52261">
      <w:pPr>
        <w:pStyle w:val="ListParagraph"/>
        <w:numPr>
          <w:ilvl w:val="0"/>
          <w:numId w:val="36"/>
        </w:numPr>
        <w:tabs>
          <w:tab w:val="left" w:pos="7290"/>
        </w:tabs>
      </w:pPr>
      <w:r w:rsidRPr="003D486E">
        <w:t>report incidents causing concern;</w:t>
      </w:r>
    </w:p>
    <w:p w14:paraId="1E3DC790" w14:textId="77777777" w:rsidR="00AD082D" w:rsidRPr="003D486E" w:rsidRDefault="00AD082D" w:rsidP="00E52261">
      <w:pPr>
        <w:pStyle w:val="ListParagraph"/>
        <w:numPr>
          <w:ilvl w:val="0"/>
          <w:numId w:val="36"/>
        </w:numPr>
        <w:tabs>
          <w:tab w:val="left" w:pos="7290"/>
        </w:tabs>
      </w:pPr>
      <w:r w:rsidRPr="003D486E">
        <w:t>record discussions and actions taken.</w:t>
      </w:r>
    </w:p>
    <w:p w14:paraId="431DA3DF" w14:textId="77777777" w:rsidR="00AD082D" w:rsidRPr="003D486E" w:rsidRDefault="00AD082D" w:rsidP="00AD082D">
      <w:pPr>
        <w:pStyle w:val="ListParagraph"/>
        <w:tabs>
          <w:tab w:val="left" w:pos="7290"/>
        </w:tabs>
        <w:ind w:left="720" w:firstLine="0"/>
      </w:pPr>
      <w:r w:rsidRPr="003D486E">
        <w:tab/>
      </w:r>
    </w:p>
    <w:p w14:paraId="63248391" w14:textId="77777777" w:rsidR="00AD082D" w:rsidRPr="003D486E" w:rsidRDefault="00AD082D" w:rsidP="00AD082D">
      <w:pPr>
        <w:tabs>
          <w:tab w:val="left" w:pos="7290"/>
        </w:tabs>
      </w:pPr>
      <w:r w:rsidRPr="003D486E">
        <w:t>Confidentiality</w:t>
      </w:r>
    </w:p>
    <w:p w14:paraId="0AD83E8D" w14:textId="77777777" w:rsidR="00AD082D" w:rsidRPr="003D486E" w:rsidRDefault="00AD082D" w:rsidP="00AD082D">
      <w:pPr>
        <w:tabs>
          <w:tab w:val="left" w:pos="7290"/>
        </w:tabs>
      </w:pPr>
    </w:p>
    <w:p w14:paraId="2182F662" w14:textId="138EB8F3" w:rsidR="00AD082D" w:rsidRPr="003D486E" w:rsidRDefault="00AD082D" w:rsidP="00AD082D">
      <w:pPr>
        <w:tabs>
          <w:tab w:val="left" w:pos="7290"/>
        </w:tabs>
        <w:jc w:val="both"/>
      </w:pPr>
      <w:r w:rsidRPr="003D486E">
        <w:t>Staff should never share information ab</w:t>
      </w:r>
      <w:r w:rsidR="006E78AD" w:rsidRPr="003D486E">
        <w:t>out students in a casual manner.  All c</w:t>
      </w:r>
      <w:r w:rsidRPr="003D486E">
        <w:t xml:space="preserve">oncerns about child protection issues should be reported </w:t>
      </w:r>
      <w:r w:rsidR="006E78AD" w:rsidRPr="003D486E">
        <w:t xml:space="preserve">using </w:t>
      </w:r>
      <w:hyperlink r:id="rId80" w:history="1">
        <w:r w:rsidR="006E78AD" w:rsidRPr="003D486E">
          <w:rPr>
            <w:rStyle w:val="Hyperlink"/>
          </w:rPr>
          <w:t>My Concern</w:t>
        </w:r>
      </w:hyperlink>
      <w:r w:rsidR="006E78AD" w:rsidRPr="003D486E">
        <w:t xml:space="preserve"> and in serious cases also escalated to</w:t>
      </w:r>
      <w:r w:rsidRPr="003D486E">
        <w:t xml:space="preserve"> the DSL</w:t>
      </w:r>
      <w:r w:rsidR="006E78AD" w:rsidRPr="003D486E">
        <w:t>/Deputies</w:t>
      </w:r>
      <w:r w:rsidRPr="003D486E">
        <w:t>.</w:t>
      </w:r>
    </w:p>
    <w:p w14:paraId="67B26693" w14:textId="183D9998" w:rsidR="00AD082D" w:rsidRPr="003D486E" w:rsidRDefault="00AD082D" w:rsidP="00AD082D">
      <w:pPr>
        <w:tabs>
          <w:tab w:val="left" w:pos="7290"/>
        </w:tabs>
      </w:pPr>
    </w:p>
    <w:p w14:paraId="4215F490" w14:textId="77777777" w:rsidR="00AD082D" w:rsidRPr="003D486E" w:rsidRDefault="00AD082D" w:rsidP="00AD082D">
      <w:pPr>
        <w:tabs>
          <w:tab w:val="left" w:pos="7290"/>
        </w:tabs>
      </w:pPr>
      <w:r w:rsidRPr="003D486E">
        <w:t>Behaviour</w:t>
      </w:r>
    </w:p>
    <w:p w14:paraId="5F540603" w14:textId="1120633E" w:rsidR="00AD082D" w:rsidRPr="003D486E" w:rsidRDefault="00AD082D" w:rsidP="00E52261">
      <w:pPr>
        <w:pStyle w:val="ListParagraph"/>
        <w:numPr>
          <w:ilvl w:val="0"/>
          <w:numId w:val="37"/>
        </w:numPr>
        <w:tabs>
          <w:tab w:val="left" w:pos="7290"/>
        </w:tabs>
      </w:pPr>
      <w:r w:rsidRPr="003D486E">
        <w:t>Staff should adopt high standards of personal conduct at all times.</w:t>
      </w:r>
    </w:p>
    <w:p w14:paraId="228BEB43" w14:textId="2FBC211E" w:rsidR="009240C8" w:rsidRPr="003D486E" w:rsidRDefault="009240C8" w:rsidP="00E52261">
      <w:pPr>
        <w:pStyle w:val="ListParagraph"/>
        <w:numPr>
          <w:ilvl w:val="0"/>
          <w:numId w:val="37"/>
        </w:numPr>
        <w:tabs>
          <w:tab w:val="left" w:pos="7290"/>
        </w:tabs>
      </w:pPr>
      <w:r w:rsidRPr="003D486E">
        <w:t>Physical contact with students must be avoided at all times;</w:t>
      </w:r>
    </w:p>
    <w:p w14:paraId="16494C6F" w14:textId="166602C4" w:rsidR="006E78AD" w:rsidRPr="003D486E" w:rsidRDefault="006E78AD" w:rsidP="00E52261">
      <w:pPr>
        <w:pStyle w:val="ListParagraph"/>
        <w:numPr>
          <w:ilvl w:val="0"/>
          <w:numId w:val="37"/>
        </w:numPr>
        <w:tabs>
          <w:tab w:val="left" w:pos="7290"/>
        </w:tabs>
      </w:pPr>
      <w:r w:rsidRPr="003D486E">
        <w:t>Never share personal information</w:t>
      </w:r>
      <w:r w:rsidR="002C6D5E" w:rsidRPr="003D486E">
        <w:t>;</w:t>
      </w:r>
    </w:p>
    <w:p w14:paraId="357788CB" w14:textId="5BC4C107" w:rsidR="00AD082D" w:rsidRPr="003D486E" w:rsidRDefault="00AD082D" w:rsidP="00E52261">
      <w:pPr>
        <w:pStyle w:val="ListParagraph"/>
        <w:numPr>
          <w:ilvl w:val="0"/>
          <w:numId w:val="37"/>
        </w:numPr>
        <w:tabs>
          <w:tab w:val="left" w:pos="7290"/>
        </w:tabs>
      </w:pPr>
      <w:r w:rsidRPr="003D486E">
        <w:t>Do not swear or use offensive</w:t>
      </w:r>
      <w:r w:rsidR="00702F3A" w:rsidRPr="003D486E">
        <w:t>, sexual</w:t>
      </w:r>
      <w:r w:rsidRPr="003D486E">
        <w:t xml:space="preserve"> or discriminatory language</w:t>
      </w:r>
      <w:r w:rsidR="006E78AD" w:rsidRPr="003D486E">
        <w:t>;</w:t>
      </w:r>
    </w:p>
    <w:p w14:paraId="45C79635" w14:textId="7CF0ECFB" w:rsidR="00AD082D" w:rsidRPr="003D486E" w:rsidRDefault="00AD082D" w:rsidP="00E52261">
      <w:pPr>
        <w:pStyle w:val="ListParagraph"/>
        <w:numPr>
          <w:ilvl w:val="0"/>
          <w:numId w:val="37"/>
        </w:numPr>
        <w:tabs>
          <w:tab w:val="left" w:pos="7290"/>
        </w:tabs>
      </w:pPr>
      <w:r w:rsidRPr="003D486E">
        <w:t>Do not use demeaning or racist comments (directly or indirectly)</w:t>
      </w:r>
      <w:r w:rsidR="006E78AD" w:rsidRPr="003D486E">
        <w:t>;</w:t>
      </w:r>
    </w:p>
    <w:p w14:paraId="41C05B7C" w14:textId="6914C4F6" w:rsidR="000D6E95" w:rsidRPr="003D486E" w:rsidRDefault="002526E7" w:rsidP="00E52261">
      <w:pPr>
        <w:pStyle w:val="ListParagraph"/>
        <w:numPr>
          <w:ilvl w:val="0"/>
          <w:numId w:val="37"/>
        </w:numPr>
        <w:tabs>
          <w:tab w:val="left" w:pos="7290"/>
        </w:tabs>
      </w:pPr>
      <w:r w:rsidRPr="003D486E">
        <w:t xml:space="preserve">Do not use banter or jokes as a form of communication, these </w:t>
      </w:r>
      <w:r w:rsidR="0038600A" w:rsidRPr="003D486E">
        <w:t>can be</w:t>
      </w:r>
      <w:r w:rsidRPr="003D486E">
        <w:t xml:space="preserve"> offensive to others;</w:t>
      </w:r>
    </w:p>
    <w:p w14:paraId="14DA4D84" w14:textId="207D3897" w:rsidR="00AD082D" w:rsidRPr="003D486E" w:rsidRDefault="00AD082D" w:rsidP="00E52261">
      <w:pPr>
        <w:pStyle w:val="ListParagraph"/>
        <w:numPr>
          <w:ilvl w:val="0"/>
          <w:numId w:val="37"/>
        </w:numPr>
        <w:tabs>
          <w:tab w:val="left" w:pos="7290"/>
        </w:tabs>
      </w:pPr>
      <w:r w:rsidRPr="003D486E">
        <w:t>Never make sexual remarks to a student or discuss personal sexual relationships</w:t>
      </w:r>
      <w:r w:rsidR="006E78AD" w:rsidRPr="003D486E">
        <w:t>;</w:t>
      </w:r>
    </w:p>
    <w:p w14:paraId="15DC87C3" w14:textId="7012E8E3" w:rsidR="00AD082D" w:rsidRPr="003D486E" w:rsidRDefault="00AD082D" w:rsidP="00E52261">
      <w:pPr>
        <w:pStyle w:val="ListParagraph"/>
        <w:numPr>
          <w:ilvl w:val="0"/>
          <w:numId w:val="37"/>
        </w:numPr>
        <w:tabs>
          <w:tab w:val="left" w:pos="7290"/>
        </w:tabs>
      </w:pPr>
      <w:r w:rsidRPr="003D486E">
        <w:t>Never make suggestive or derogatory remarks or gestures in front of young people</w:t>
      </w:r>
      <w:r w:rsidR="006E78AD" w:rsidRPr="003D486E">
        <w:t>;</w:t>
      </w:r>
    </w:p>
    <w:p w14:paraId="48511044" w14:textId="342AFC04" w:rsidR="00AD082D" w:rsidRPr="003D486E" w:rsidRDefault="00AD082D" w:rsidP="00E52261">
      <w:pPr>
        <w:pStyle w:val="ListParagraph"/>
        <w:numPr>
          <w:ilvl w:val="0"/>
          <w:numId w:val="37"/>
        </w:numPr>
        <w:tabs>
          <w:tab w:val="left" w:pos="7290"/>
        </w:tabs>
      </w:pPr>
      <w:r w:rsidRPr="003D486E">
        <w:t>Avoid any communication which could be interpreted as sexually provocative</w:t>
      </w:r>
      <w:r w:rsidR="006E78AD" w:rsidRPr="003D486E">
        <w:t>;</w:t>
      </w:r>
    </w:p>
    <w:p w14:paraId="68E9E508" w14:textId="14C3BCB4" w:rsidR="00AD082D" w:rsidRPr="003D486E" w:rsidRDefault="00AD082D" w:rsidP="00E52261">
      <w:pPr>
        <w:pStyle w:val="ListParagraph"/>
        <w:numPr>
          <w:ilvl w:val="0"/>
          <w:numId w:val="37"/>
        </w:numPr>
        <w:tabs>
          <w:tab w:val="left" w:pos="7290"/>
        </w:tabs>
      </w:pPr>
      <w:r w:rsidRPr="003D486E">
        <w:t>End the discussion if it becomes uncomfortable or embarrassing</w:t>
      </w:r>
      <w:r w:rsidR="006E78AD" w:rsidRPr="003D486E">
        <w:t>;</w:t>
      </w:r>
    </w:p>
    <w:p w14:paraId="7004460F" w14:textId="52F82582" w:rsidR="00AD082D" w:rsidRPr="003D486E" w:rsidRDefault="00AD082D" w:rsidP="00E52261">
      <w:pPr>
        <w:pStyle w:val="ListParagraph"/>
        <w:numPr>
          <w:ilvl w:val="0"/>
          <w:numId w:val="37"/>
        </w:numPr>
        <w:tabs>
          <w:tab w:val="left" w:pos="7290"/>
        </w:tabs>
      </w:pPr>
      <w:r w:rsidRPr="003D486E">
        <w:t>Never make personal comments which humiliate a student or may seem to do so</w:t>
      </w:r>
      <w:r w:rsidR="006E78AD" w:rsidRPr="003D486E">
        <w:t>;</w:t>
      </w:r>
    </w:p>
    <w:p w14:paraId="6F00ABB3" w14:textId="113C3537" w:rsidR="00AD082D" w:rsidRPr="003D486E" w:rsidRDefault="00AD082D" w:rsidP="00E52261">
      <w:pPr>
        <w:pStyle w:val="ListParagraph"/>
        <w:numPr>
          <w:ilvl w:val="0"/>
          <w:numId w:val="37"/>
        </w:numPr>
        <w:tabs>
          <w:tab w:val="left" w:pos="7290"/>
        </w:tabs>
      </w:pPr>
      <w:r w:rsidRPr="003D486E">
        <w:t xml:space="preserve">Dress in a manner </w:t>
      </w:r>
      <w:r w:rsidR="00AA372E" w:rsidRPr="003D486E">
        <w:t>appropriate to the workplace setting</w:t>
      </w:r>
      <w:r w:rsidR="006E78AD" w:rsidRPr="003D486E">
        <w:t>;</w:t>
      </w:r>
    </w:p>
    <w:p w14:paraId="07C7F4C8" w14:textId="27C67AF1" w:rsidR="00AD082D" w:rsidRPr="003D486E" w:rsidRDefault="00AD082D" w:rsidP="00E52261">
      <w:pPr>
        <w:pStyle w:val="ListParagraph"/>
        <w:numPr>
          <w:ilvl w:val="0"/>
          <w:numId w:val="37"/>
        </w:numPr>
        <w:tabs>
          <w:tab w:val="left" w:pos="7290"/>
        </w:tabs>
      </w:pPr>
      <w:r w:rsidRPr="003D486E">
        <w:t xml:space="preserve">Follow the </w:t>
      </w:r>
      <w:r w:rsidR="006E78AD" w:rsidRPr="003D486E">
        <w:t>Acceptable use of IT</w:t>
      </w:r>
      <w:r w:rsidR="00AA372E" w:rsidRPr="003D486E">
        <w:t xml:space="preserve"> &amp; Social Media</w:t>
      </w:r>
      <w:r w:rsidR="006E78AD" w:rsidRPr="003D486E">
        <w:t xml:space="preserve"> Policy </w:t>
      </w:r>
      <w:r w:rsidRPr="003D486E">
        <w:t>and report any breaches</w:t>
      </w:r>
      <w:r w:rsidR="00AA372E" w:rsidRPr="003D486E">
        <w:t xml:space="preserve"> in or outside college;</w:t>
      </w:r>
    </w:p>
    <w:p w14:paraId="1D064EC9" w14:textId="14BFCACA" w:rsidR="00AD082D" w:rsidRPr="003D486E" w:rsidRDefault="00AD082D" w:rsidP="00E52261">
      <w:pPr>
        <w:pStyle w:val="ListParagraph"/>
        <w:numPr>
          <w:ilvl w:val="0"/>
          <w:numId w:val="37"/>
        </w:numPr>
        <w:tabs>
          <w:tab w:val="left" w:pos="7290"/>
        </w:tabs>
      </w:pPr>
      <w:r w:rsidRPr="003D486E">
        <w:t>Never act in a way that can be perceived a threatening</w:t>
      </w:r>
      <w:r w:rsidR="00AA372E" w:rsidRPr="003D486E">
        <w:t xml:space="preserve"> or sexualised</w:t>
      </w:r>
      <w:r w:rsidR="006E78AD" w:rsidRPr="003D486E">
        <w:t>;</w:t>
      </w:r>
    </w:p>
    <w:p w14:paraId="16093C5B" w14:textId="317C0D43" w:rsidR="00AD082D" w:rsidRPr="003D486E" w:rsidRDefault="00AD082D" w:rsidP="00E52261">
      <w:pPr>
        <w:pStyle w:val="ListParagraph"/>
        <w:numPr>
          <w:ilvl w:val="0"/>
          <w:numId w:val="37"/>
        </w:numPr>
        <w:tabs>
          <w:tab w:val="left" w:pos="7290"/>
        </w:tabs>
      </w:pPr>
      <w:r w:rsidRPr="003D486E">
        <w:t>Under no circumstances should staff access</w:t>
      </w:r>
      <w:r w:rsidR="000D6E95" w:rsidRPr="003D486E">
        <w:t xml:space="preserve"> or view</w:t>
      </w:r>
      <w:r w:rsidRPr="003D486E">
        <w:t xml:space="preserve"> in</w:t>
      </w:r>
      <w:r w:rsidR="000D6E95" w:rsidRPr="003D486E">
        <w:t xml:space="preserve">appropriate images.  Storing or </w:t>
      </w:r>
      <w:r w:rsidRPr="003D486E">
        <w:t>disseminating such material is illegal and if proven will lead to the person being barred from working with young people</w:t>
      </w:r>
      <w:r w:rsidR="001A6637" w:rsidRPr="003D486E">
        <w:t>/vulnerable adults</w:t>
      </w:r>
      <w:r w:rsidR="006E78AD" w:rsidRPr="003D486E">
        <w:t>;</w:t>
      </w:r>
    </w:p>
    <w:p w14:paraId="7B5D1F89" w14:textId="3E8E3327" w:rsidR="00AD082D" w:rsidRPr="003D486E" w:rsidRDefault="00AD082D" w:rsidP="00E52261">
      <w:pPr>
        <w:pStyle w:val="ListParagraph"/>
        <w:numPr>
          <w:ilvl w:val="0"/>
          <w:numId w:val="37"/>
        </w:numPr>
        <w:tabs>
          <w:tab w:val="left" w:pos="7290"/>
        </w:tabs>
      </w:pPr>
      <w:r w:rsidRPr="003D486E">
        <w:t>Do not transport students in your own vehicle under any circumstances</w:t>
      </w:r>
      <w:r w:rsidR="002C6D5E" w:rsidRPr="003D486E">
        <w:t>;</w:t>
      </w:r>
      <w:r w:rsidRPr="003D486E">
        <w:tab/>
      </w:r>
    </w:p>
    <w:p w14:paraId="1F5EB656" w14:textId="0BBD9170" w:rsidR="002C6D5E" w:rsidRPr="003D486E" w:rsidRDefault="002C6D5E" w:rsidP="00E52261">
      <w:pPr>
        <w:pStyle w:val="ListParagraph"/>
        <w:numPr>
          <w:ilvl w:val="0"/>
          <w:numId w:val="37"/>
        </w:numPr>
        <w:tabs>
          <w:tab w:val="left" w:pos="7290"/>
        </w:tabs>
      </w:pPr>
      <w:r w:rsidRPr="003D486E">
        <w:t xml:space="preserve">Do not engage/befriend with </w:t>
      </w:r>
      <w:r w:rsidR="00C7296C" w:rsidRPr="003D486E">
        <w:t>students</w:t>
      </w:r>
      <w:r w:rsidRPr="003D486E">
        <w:t xml:space="preserve"> via social media</w:t>
      </w:r>
      <w:r w:rsidR="007C1418" w:rsidRPr="003D486E">
        <w:t>;</w:t>
      </w:r>
    </w:p>
    <w:p w14:paraId="516842CD" w14:textId="6C457DC0" w:rsidR="007C1418" w:rsidRPr="003D486E" w:rsidRDefault="007C1418" w:rsidP="00E52261">
      <w:pPr>
        <w:pStyle w:val="ListParagraph"/>
        <w:numPr>
          <w:ilvl w:val="0"/>
          <w:numId w:val="37"/>
        </w:numPr>
        <w:tabs>
          <w:tab w:val="left" w:pos="7290"/>
        </w:tabs>
      </w:pPr>
      <w:r w:rsidRPr="003D486E">
        <w:t>Maintain expected standards of behaviour inside and outside college.</w:t>
      </w:r>
    </w:p>
    <w:p w14:paraId="3E8FB89D" w14:textId="77777777" w:rsidR="00AD082D" w:rsidRPr="003D486E" w:rsidRDefault="00AD082D" w:rsidP="00AD082D">
      <w:pPr>
        <w:tabs>
          <w:tab w:val="left" w:pos="7290"/>
        </w:tabs>
        <w:rPr>
          <w:b/>
        </w:rPr>
      </w:pPr>
    </w:p>
    <w:p w14:paraId="2AAA43F7" w14:textId="77777777" w:rsidR="00AD082D" w:rsidRPr="003D486E" w:rsidRDefault="00AD082D" w:rsidP="00D52BB8">
      <w:pPr>
        <w:tabs>
          <w:tab w:val="left" w:pos="7290"/>
        </w:tabs>
        <w:jc w:val="both"/>
        <w:rPr>
          <w:b/>
        </w:rPr>
      </w:pPr>
      <w:r w:rsidRPr="003D486E">
        <w:rPr>
          <w:b/>
        </w:rPr>
        <w:t>Social Contact</w:t>
      </w:r>
    </w:p>
    <w:p w14:paraId="60FE27E8" w14:textId="77777777" w:rsidR="00AD082D" w:rsidRPr="003D486E" w:rsidRDefault="00AD082D" w:rsidP="00D52BB8">
      <w:pPr>
        <w:tabs>
          <w:tab w:val="left" w:pos="7290"/>
        </w:tabs>
        <w:jc w:val="both"/>
      </w:pPr>
    </w:p>
    <w:p w14:paraId="114DCC92" w14:textId="77777777" w:rsidR="00AD082D" w:rsidRPr="003D486E" w:rsidRDefault="00AD082D" w:rsidP="00D52BB8">
      <w:pPr>
        <w:tabs>
          <w:tab w:val="left" w:pos="7290"/>
        </w:tabs>
        <w:jc w:val="both"/>
      </w:pPr>
      <w:r w:rsidRPr="003D486E">
        <w:t>Staff should never make contact with a student outside of College for the purpose of friendship via email, telephone or social media.</w:t>
      </w:r>
    </w:p>
    <w:p w14:paraId="70ADB5FB" w14:textId="77777777" w:rsidR="00AD082D" w:rsidRPr="003D486E" w:rsidRDefault="00AD082D" w:rsidP="00D52BB8">
      <w:pPr>
        <w:tabs>
          <w:tab w:val="left" w:pos="7290"/>
        </w:tabs>
        <w:jc w:val="both"/>
      </w:pPr>
    </w:p>
    <w:p w14:paraId="532B602F" w14:textId="77777777" w:rsidR="00AD082D" w:rsidRPr="003D486E" w:rsidRDefault="00AD082D" w:rsidP="00E52261">
      <w:pPr>
        <w:pStyle w:val="ListParagraph"/>
        <w:numPr>
          <w:ilvl w:val="0"/>
          <w:numId w:val="38"/>
        </w:numPr>
        <w:tabs>
          <w:tab w:val="left" w:pos="7290"/>
        </w:tabs>
        <w:jc w:val="both"/>
      </w:pPr>
      <w:r w:rsidRPr="003D486E">
        <w:t>Do not accept gifts that could be construed as bribes;</w:t>
      </w:r>
    </w:p>
    <w:p w14:paraId="4215CA9C" w14:textId="77777777" w:rsidR="00AD082D" w:rsidRPr="003D486E" w:rsidRDefault="00AD082D" w:rsidP="00E52261">
      <w:pPr>
        <w:pStyle w:val="ListParagraph"/>
        <w:numPr>
          <w:ilvl w:val="0"/>
          <w:numId w:val="38"/>
        </w:numPr>
        <w:tabs>
          <w:tab w:val="left" w:pos="7290"/>
        </w:tabs>
        <w:jc w:val="both"/>
      </w:pPr>
      <w:r w:rsidRPr="003D486E">
        <w:t>Never give out personal contact details, personal mobile phone numbers or personal email addresses;</w:t>
      </w:r>
    </w:p>
    <w:p w14:paraId="590A8CDA" w14:textId="3AB553C7" w:rsidR="00AD082D" w:rsidRPr="003D486E" w:rsidRDefault="00AD082D" w:rsidP="00E52261">
      <w:pPr>
        <w:pStyle w:val="ListParagraph"/>
        <w:numPr>
          <w:ilvl w:val="0"/>
          <w:numId w:val="38"/>
        </w:numPr>
        <w:tabs>
          <w:tab w:val="left" w:pos="7290"/>
        </w:tabs>
        <w:jc w:val="both"/>
      </w:pPr>
      <w:r w:rsidRPr="003D486E">
        <w:t>Never engage with students from their personal social media</w:t>
      </w:r>
      <w:r w:rsidR="002C6D5E" w:rsidRPr="003D486E">
        <w:t>/email</w:t>
      </w:r>
      <w:r w:rsidRPr="003D486E">
        <w:t xml:space="preserve"> accounts;</w:t>
      </w:r>
    </w:p>
    <w:p w14:paraId="04CA5A4B" w14:textId="78E72E17" w:rsidR="00AD082D" w:rsidRPr="003D486E" w:rsidRDefault="00AD082D" w:rsidP="00E52261">
      <w:pPr>
        <w:pStyle w:val="ListParagraph"/>
        <w:numPr>
          <w:ilvl w:val="0"/>
          <w:numId w:val="38"/>
        </w:numPr>
        <w:tabs>
          <w:tab w:val="left" w:pos="7290"/>
        </w:tabs>
        <w:jc w:val="both"/>
      </w:pPr>
      <w:r w:rsidRPr="003D486E">
        <w:t>Report any suspected infatuation</w:t>
      </w:r>
      <w:r w:rsidR="00AA372E" w:rsidRPr="003D486E">
        <w:t>;</w:t>
      </w:r>
    </w:p>
    <w:p w14:paraId="61F6B394" w14:textId="57E01A8C" w:rsidR="00AD082D" w:rsidRPr="003D486E" w:rsidRDefault="00AD082D" w:rsidP="00E52261">
      <w:pPr>
        <w:pStyle w:val="ListParagraph"/>
        <w:numPr>
          <w:ilvl w:val="0"/>
          <w:numId w:val="38"/>
        </w:numPr>
        <w:tabs>
          <w:tab w:val="left" w:pos="7290"/>
        </w:tabs>
        <w:jc w:val="both"/>
      </w:pPr>
      <w:r w:rsidRPr="003D486E">
        <w:t>Report any situation which you may feel compromises your professional standing</w:t>
      </w:r>
      <w:r w:rsidR="00AA372E" w:rsidRPr="003D486E">
        <w:t>.</w:t>
      </w:r>
    </w:p>
    <w:p w14:paraId="505427C8" w14:textId="77777777" w:rsidR="00AD082D" w:rsidRPr="003D486E" w:rsidRDefault="00AD082D" w:rsidP="00D52BB8">
      <w:pPr>
        <w:tabs>
          <w:tab w:val="left" w:pos="7290"/>
        </w:tabs>
        <w:jc w:val="both"/>
      </w:pPr>
      <w:r w:rsidRPr="003D486E">
        <w:tab/>
      </w:r>
    </w:p>
    <w:p w14:paraId="4786F687" w14:textId="77777777" w:rsidR="00AD082D" w:rsidRPr="003D486E" w:rsidRDefault="00AD082D" w:rsidP="00D52BB8">
      <w:pPr>
        <w:tabs>
          <w:tab w:val="left" w:pos="7290"/>
        </w:tabs>
        <w:jc w:val="both"/>
        <w:rPr>
          <w:b/>
        </w:rPr>
      </w:pPr>
      <w:r w:rsidRPr="003D486E">
        <w:rPr>
          <w:b/>
        </w:rPr>
        <w:t>Physical Contact, Intervention and Control of Students</w:t>
      </w:r>
    </w:p>
    <w:p w14:paraId="1FAC6ED7" w14:textId="77777777" w:rsidR="00AD082D" w:rsidRPr="003D486E" w:rsidRDefault="00AD082D" w:rsidP="00D52BB8">
      <w:pPr>
        <w:tabs>
          <w:tab w:val="left" w:pos="7290"/>
        </w:tabs>
        <w:jc w:val="both"/>
      </w:pPr>
    </w:p>
    <w:p w14:paraId="3524E0C2" w14:textId="609934FC" w:rsidR="00AD082D" w:rsidRPr="003D486E" w:rsidRDefault="00AD082D" w:rsidP="00D52BB8">
      <w:pPr>
        <w:tabs>
          <w:tab w:val="left" w:pos="7290"/>
        </w:tabs>
        <w:jc w:val="both"/>
      </w:pPr>
      <w:r w:rsidRPr="003D486E">
        <w:t>It is not necessary to have physical contact with students even when they are distressed, and this should be avoided at all times. Try to defuse a situation before it escalates.  Never endanger your own safety</w:t>
      </w:r>
      <w:r w:rsidR="006E78AD" w:rsidRPr="003D486E">
        <w:t>.</w:t>
      </w:r>
    </w:p>
    <w:p w14:paraId="62CF4439" w14:textId="77777777" w:rsidR="00AD082D" w:rsidRPr="003D486E" w:rsidRDefault="00AD082D" w:rsidP="00D52BB8">
      <w:pPr>
        <w:tabs>
          <w:tab w:val="left" w:pos="7290"/>
        </w:tabs>
        <w:jc w:val="both"/>
      </w:pPr>
    </w:p>
    <w:p w14:paraId="44791F11" w14:textId="77777777" w:rsidR="00AD082D" w:rsidRPr="003D486E" w:rsidRDefault="00AD082D" w:rsidP="00D52BB8">
      <w:pPr>
        <w:tabs>
          <w:tab w:val="left" w:pos="7290"/>
        </w:tabs>
        <w:jc w:val="both"/>
        <w:rPr>
          <w:b/>
        </w:rPr>
      </w:pPr>
      <w:r w:rsidRPr="003D486E">
        <w:rPr>
          <w:b/>
        </w:rPr>
        <w:t>One to One Situations</w:t>
      </w:r>
    </w:p>
    <w:p w14:paraId="75A99947" w14:textId="77777777" w:rsidR="00AD082D" w:rsidRPr="003D486E" w:rsidRDefault="00AD082D" w:rsidP="00D52BB8">
      <w:pPr>
        <w:tabs>
          <w:tab w:val="left" w:pos="7290"/>
        </w:tabs>
        <w:jc w:val="both"/>
      </w:pPr>
    </w:p>
    <w:p w14:paraId="066A2B4A" w14:textId="40F14D4D" w:rsidR="00AD082D" w:rsidRPr="003D486E" w:rsidRDefault="00AD082D" w:rsidP="00D52BB8">
      <w:pPr>
        <w:tabs>
          <w:tab w:val="left" w:pos="7290"/>
        </w:tabs>
        <w:jc w:val="both"/>
      </w:pPr>
      <w:r w:rsidRPr="003D486E">
        <w:t>Staff are vulnerable to accusations when working alone with a student. If possible leave the door open or use a room with a window in the door. Never meet a student away from College unless the DSL/</w:t>
      </w:r>
      <w:r w:rsidR="00C61523" w:rsidRPr="003D486E">
        <w:t xml:space="preserve">College </w:t>
      </w:r>
      <w:r w:rsidRPr="003D486E">
        <w:t>Vice Principal has given written permission.</w:t>
      </w:r>
    </w:p>
    <w:p w14:paraId="320B57FA" w14:textId="77777777" w:rsidR="00AD082D" w:rsidRPr="003D486E" w:rsidRDefault="00AD082D" w:rsidP="00D52BB8">
      <w:pPr>
        <w:tabs>
          <w:tab w:val="left" w:pos="7290"/>
        </w:tabs>
        <w:jc w:val="both"/>
        <w:rPr>
          <w:b/>
        </w:rPr>
      </w:pPr>
    </w:p>
    <w:p w14:paraId="783ADE18" w14:textId="77777777" w:rsidR="00AD082D" w:rsidRPr="003D486E" w:rsidRDefault="00AD082D" w:rsidP="00D52BB8">
      <w:pPr>
        <w:tabs>
          <w:tab w:val="left" w:pos="7290"/>
        </w:tabs>
        <w:jc w:val="both"/>
        <w:rPr>
          <w:b/>
        </w:rPr>
      </w:pPr>
      <w:r w:rsidRPr="003D486E">
        <w:rPr>
          <w:b/>
        </w:rPr>
        <w:t>Educational Visits and College Activities</w:t>
      </w:r>
    </w:p>
    <w:p w14:paraId="05673B7A" w14:textId="77777777" w:rsidR="00AD082D" w:rsidRPr="003D486E" w:rsidRDefault="00AD082D" w:rsidP="00D52BB8">
      <w:pPr>
        <w:tabs>
          <w:tab w:val="left" w:pos="7290"/>
        </w:tabs>
        <w:jc w:val="both"/>
      </w:pPr>
    </w:p>
    <w:p w14:paraId="04810E74" w14:textId="77777777" w:rsidR="009333AC" w:rsidRPr="003D486E" w:rsidRDefault="00AD082D" w:rsidP="00D52BB8">
      <w:pPr>
        <w:tabs>
          <w:tab w:val="left" w:pos="7290"/>
        </w:tabs>
        <w:jc w:val="both"/>
      </w:pPr>
      <w:r w:rsidRPr="003D486E">
        <w:t>Staff should take extra care in less formal situations and remember they are still in a position of trust.</w:t>
      </w:r>
    </w:p>
    <w:p w14:paraId="2C5EDAA7" w14:textId="77777777" w:rsidR="005F004A" w:rsidRPr="003D486E" w:rsidRDefault="005F004A" w:rsidP="00D52BB8">
      <w:pPr>
        <w:tabs>
          <w:tab w:val="left" w:pos="7290"/>
        </w:tabs>
        <w:jc w:val="both"/>
      </w:pPr>
    </w:p>
    <w:p w14:paraId="18FE48E1" w14:textId="77777777" w:rsidR="005F004A" w:rsidRPr="003D486E" w:rsidRDefault="005F004A">
      <w:pPr>
        <w:tabs>
          <w:tab w:val="left" w:pos="7290"/>
        </w:tabs>
      </w:pPr>
    </w:p>
    <w:p w14:paraId="712C9BF4" w14:textId="77777777" w:rsidR="005F004A" w:rsidRPr="003D486E" w:rsidRDefault="005F004A">
      <w:pPr>
        <w:tabs>
          <w:tab w:val="left" w:pos="7290"/>
        </w:tabs>
      </w:pPr>
    </w:p>
    <w:p w14:paraId="43881B4F" w14:textId="77777777" w:rsidR="005F004A" w:rsidRPr="003D486E" w:rsidRDefault="005F004A">
      <w:pPr>
        <w:tabs>
          <w:tab w:val="left" w:pos="7290"/>
        </w:tabs>
      </w:pPr>
    </w:p>
    <w:p w14:paraId="40FAA5DA" w14:textId="77777777" w:rsidR="005F004A" w:rsidRPr="003D486E" w:rsidRDefault="005F004A">
      <w:pPr>
        <w:tabs>
          <w:tab w:val="left" w:pos="7290"/>
        </w:tabs>
      </w:pPr>
    </w:p>
    <w:p w14:paraId="6884A258" w14:textId="77777777" w:rsidR="005F004A" w:rsidRPr="003D486E" w:rsidRDefault="005F004A">
      <w:pPr>
        <w:tabs>
          <w:tab w:val="left" w:pos="7290"/>
        </w:tabs>
      </w:pPr>
    </w:p>
    <w:p w14:paraId="2DA28C1E" w14:textId="77777777" w:rsidR="005F004A" w:rsidRPr="003D486E" w:rsidRDefault="005F004A">
      <w:pPr>
        <w:tabs>
          <w:tab w:val="left" w:pos="7290"/>
        </w:tabs>
      </w:pPr>
    </w:p>
    <w:p w14:paraId="4D3A2B91" w14:textId="77777777" w:rsidR="005F004A" w:rsidRPr="003D486E" w:rsidRDefault="005F004A">
      <w:pPr>
        <w:tabs>
          <w:tab w:val="left" w:pos="7290"/>
        </w:tabs>
      </w:pPr>
    </w:p>
    <w:p w14:paraId="40331639" w14:textId="77777777" w:rsidR="005F004A" w:rsidRPr="003D486E" w:rsidRDefault="005F004A">
      <w:pPr>
        <w:tabs>
          <w:tab w:val="left" w:pos="7290"/>
        </w:tabs>
      </w:pPr>
    </w:p>
    <w:p w14:paraId="27AF0B51" w14:textId="77777777" w:rsidR="005F004A" w:rsidRPr="003D486E" w:rsidRDefault="005F004A">
      <w:pPr>
        <w:tabs>
          <w:tab w:val="left" w:pos="7290"/>
        </w:tabs>
      </w:pPr>
    </w:p>
    <w:p w14:paraId="411107D6" w14:textId="77777777" w:rsidR="005F004A" w:rsidRPr="003D486E" w:rsidRDefault="005F004A">
      <w:pPr>
        <w:tabs>
          <w:tab w:val="left" w:pos="7290"/>
        </w:tabs>
      </w:pPr>
    </w:p>
    <w:p w14:paraId="05AF5CFA" w14:textId="77777777" w:rsidR="005F004A" w:rsidRPr="003D486E" w:rsidRDefault="005F004A">
      <w:pPr>
        <w:tabs>
          <w:tab w:val="left" w:pos="7290"/>
        </w:tabs>
      </w:pPr>
    </w:p>
    <w:p w14:paraId="011D084B" w14:textId="77777777" w:rsidR="005F004A" w:rsidRPr="003D486E" w:rsidRDefault="005F004A">
      <w:pPr>
        <w:tabs>
          <w:tab w:val="left" w:pos="7290"/>
        </w:tabs>
      </w:pPr>
    </w:p>
    <w:p w14:paraId="465C2C52" w14:textId="77777777" w:rsidR="005F004A" w:rsidRPr="003D486E" w:rsidRDefault="005F004A">
      <w:pPr>
        <w:tabs>
          <w:tab w:val="left" w:pos="7290"/>
        </w:tabs>
      </w:pPr>
    </w:p>
    <w:p w14:paraId="4E10ECA0" w14:textId="77777777" w:rsidR="005F004A" w:rsidRPr="003D486E" w:rsidRDefault="005F004A">
      <w:pPr>
        <w:tabs>
          <w:tab w:val="left" w:pos="7290"/>
        </w:tabs>
      </w:pPr>
    </w:p>
    <w:p w14:paraId="4BD44F20" w14:textId="77777777" w:rsidR="005F004A" w:rsidRPr="003D486E" w:rsidRDefault="005F004A">
      <w:pPr>
        <w:tabs>
          <w:tab w:val="left" w:pos="7290"/>
        </w:tabs>
      </w:pPr>
    </w:p>
    <w:p w14:paraId="4B5D789F" w14:textId="77777777" w:rsidR="005F004A" w:rsidRPr="003D486E" w:rsidRDefault="005F004A">
      <w:pPr>
        <w:tabs>
          <w:tab w:val="left" w:pos="7290"/>
        </w:tabs>
      </w:pPr>
    </w:p>
    <w:p w14:paraId="2039A9F2" w14:textId="77777777" w:rsidR="005F004A" w:rsidRPr="003D486E" w:rsidRDefault="005F004A" w:rsidP="005F004A">
      <w:pPr>
        <w:tabs>
          <w:tab w:val="left" w:pos="7290"/>
        </w:tabs>
        <w:sectPr w:rsidR="005F004A" w:rsidRPr="003D486E" w:rsidSect="00AD082D">
          <w:pgSz w:w="11920" w:h="16850"/>
          <w:pgMar w:top="1120" w:right="1147" w:bottom="1260" w:left="1100" w:header="0" w:footer="994" w:gutter="0"/>
          <w:cols w:space="720"/>
          <w:docGrid w:linePitch="299"/>
        </w:sectPr>
      </w:pPr>
    </w:p>
    <w:p w14:paraId="39BEAFA8" w14:textId="2FDB75B5" w:rsidR="003F362F" w:rsidRPr="003D486E" w:rsidRDefault="00AD3E4A">
      <w:pPr>
        <w:tabs>
          <w:tab w:val="left" w:pos="7290"/>
        </w:tabs>
        <w:rPr>
          <w:b/>
        </w:rPr>
      </w:pPr>
      <w:r w:rsidRPr="003D486E">
        <w:rPr>
          <w:b/>
        </w:rPr>
        <w:t>Appendix 3 – Allegations against a member of staff</w:t>
      </w:r>
    </w:p>
    <w:p w14:paraId="113F6923" w14:textId="77777777" w:rsidR="001F4270" w:rsidRPr="003D486E" w:rsidRDefault="001F4270">
      <w:pPr>
        <w:tabs>
          <w:tab w:val="left" w:pos="7290"/>
        </w:tabs>
        <w:rPr>
          <w:b/>
        </w:rPr>
      </w:pPr>
    </w:p>
    <w:p w14:paraId="4CBE46D2" w14:textId="36171DB5" w:rsidR="003F362F" w:rsidRPr="003D486E" w:rsidRDefault="001F4270">
      <w:pPr>
        <w:tabs>
          <w:tab w:val="left" w:pos="7290"/>
        </w:tabs>
        <w:rPr>
          <w:b/>
        </w:rPr>
      </w:pPr>
      <w:r w:rsidRPr="003D486E">
        <w:object w:dxaOrig="13891" w:dyaOrig="10171" w14:anchorId="4B9A4F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5pt;height:442.5pt" o:ole="">
            <v:imagedata r:id="rId81" o:title=""/>
          </v:shape>
          <o:OLEObject Type="Embed" ProgID="Visio.Drawing.15" ShapeID="_x0000_i1025" DrawAspect="Content" ObjectID="_1727686796" r:id="rId82"/>
        </w:object>
      </w:r>
    </w:p>
    <w:p w14:paraId="7F4CDB2E" w14:textId="77777777" w:rsidR="00C179CE" w:rsidRPr="003D486E" w:rsidRDefault="001F4270">
      <w:pPr>
        <w:tabs>
          <w:tab w:val="left" w:pos="7290"/>
        </w:tabs>
        <w:rPr>
          <w:b/>
        </w:rPr>
      </w:pPr>
      <w:r w:rsidRPr="003D486E">
        <w:rPr>
          <w:b/>
        </w:rPr>
        <w:t>Appendix 4 – Dealing with low level concerns</w:t>
      </w:r>
    </w:p>
    <w:p w14:paraId="0CC32A59" w14:textId="05809B42" w:rsidR="001F4270" w:rsidRPr="003D486E" w:rsidRDefault="001F4270">
      <w:pPr>
        <w:tabs>
          <w:tab w:val="left" w:pos="7290"/>
        </w:tabs>
        <w:rPr>
          <w:b/>
        </w:rPr>
      </w:pPr>
    </w:p>
    <w:p w14:paraId="610CEFBE" w14:textId="42DF244E" w:rsidR="001F4270" w:rsidRPr="003D486E" w:rsidRDefault="00BE04B4">
      <w:pPr>
        <w:tabs>
          <w:tab w:val="left" w:pos="7290"/>
        </w:tabs>
        <w:rPr>
          <w:b/>
        </w:rPr>
        <w:sectPr w:rsidR="001F4270" w:rsidRPr="003D486E" w:rsidSect="005F004A">
          <w:pgSz w:w="16850" w:h="11920" w:orient="landscape"/>
          <w:pgMar w:top="1147" w:right="1260" w:bottom="1100" w:left="1120" w:header="0" w:footer="994" w:gutter="0"/>
          <w:cols w:space="720"/>
          <w:docGrid w:linePitch="299"/>
        </w:sectPr>
      </w:pPr>
      <w:r w:rsidRPr="003D486E">
        <w:object w:dxaOrig="11131" w:dyaOrig="10231" w14:anchorId="6BE33EAB">
          <v:shape id="_x0000_i1026" type="#_x0000_t75" style="width:558pt;height:433.5pt" o:ole="">
            <v:imagedata r:id="rId83" o:title=""/>
          </v:shape>
          <o:OLEObject Type="Embed" ProgID="Visio.Drawing.15" ShapeID="_x0000_i1026" DrawAspect="Content" ObjectID="_1727686797" r:id="rId84"/>
        </w:object>
      </w:r>
    </w:p>
    <w:p w14:paraId="22C2F631" w14:textId="693087E4" w:rsidR="009D140D" w:rsidRPr="003D486E" w:rsidRDefault="009D140D" w:rsidP="001F4270">
      <w:pPr>
        <w:pStyle w:val="Heading2"/>
        <w:spacing w:before="77"/>
        <w:ind w:left="0" w:right="34"/>
        <w:jc w:val="both"/>
      </w:pPr>
    </w:p>
    <w:p w14:paraId="140AF59F" w14:textId="3B5B320D" w:rsidR="00407557" w:rsidRPr="003D486E" w:rsidRDefault="009D140D" w:rsidP="00D52BB8">
      <w:pPr>
        <w:pStyle w:val="Heading2"/>
        <w:spacing w:before="77"/>
        <w:ind w:left="851" w:right="34"/>
        <w:jc w:val="both"/>
      </w:pPr>
      <w:r w:rsidRPr="003D486E">
        <w:t>Appendix –</w:t>
      </w:r>
      <w:r w:rsidR="00BE04B4" w:rsidRPr="003D486E">
        <w:t xml:space="preserve"> 5</w:t>
      </w:r>
      <w:r w:rsidRPr="003D486E">
        <w:t xml:space="preserve"> Response to Sexual Harassment / Sexual Violence Disclosures</w:t>
      </w:r>
    </w:p>
    <w:p w14:paraId="34D9FF1B" w14:textId="77777777" w:rsidR="009D140D" w:rsidRPr="003D486E" w:rsidRDefault="009D140D" w:rsidP="00D52BB8">
      <w:pPr>
        <w:pStyle w:val="Heading2"/>
        <w:spacing w:before="77"/>
        <w:ind w:left="851" w:right="34"/>
        <w:jc w:val="both"/>
      </w:pPr>
    </w:p>
    <w:p w14:paraId="2BC014D3" w14:textId="48953512" w:rsidR="00C179CE" w:rsidRPr="003D486E" w:rsidRDefault="00407557" w:rsidP="00407557">
      <w:pPr>
        <w:pStyle w:val="Heading2"/>
        <w:spacing w:before="77"/>
        <w:ind w:left="851" w:right="34"/>
        <w:jc w:val="both"/>
      </w:pPr>
      <w:r w:rsidRPr="003D486E">
        <w:rPr>
          <w:noProof/>
        </w:rPr>
        <w:drawing>
          <wp:inline distT="0" distB="0" distL="0" distR="0" wp14:anchorId="72A914C2" wp14:editId="34BB8E5B">
            <wp:extent cx="5780405" cy="81419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80405" cy="8141970"/>
                    </a:xfrm>
                    <a:prstGeom prst="rect">
                      <a:avLst/>
                    </a:prstGeom>
                    <a:noFill/>
                    <a:ln>
                      <a:noFill/>
                    </a:ln>
                  </pic:spPr>
                </pic:pic>
              </a:graphicData>
            </a:graphic>
          </wp:inline>
        </w:drawing>
      </w:r>
    </w:p>
    <w:p w14:paraId="42B885CB" w14:textId="6DDC0EA9" w:rsidR="009D140D" w:rsidRPr="003D486E" w:rsidRDefault="009D140D" w:rsidP="00BE04B4">
      <w:pPr>
        <w:pStyle w:val="Heading2"/>
        <w:spacing w:before="77"/>
        <w:ind w:left="0" w:right="34"/>
        <w:jc w:val="both"/>
      </w:pPr>
    </w:p>
    <w:p w14:paraId="3B96F279" w14:textId="19756098" w:rsidR="00787386" w:rsidRPr="003D486E" w:rsidRDefault="00750FDB" w:rsidP="00D52BB8">
      <w:pPr>
        <w:pStyle w:val="Heading2"/>
        <w:spacing w:before="77"/>
        <w:ind w:left="851" w:right="34"/>
        <w:jc w:val="both"/>
      </w:pPr>
      <w:r w:rsidRPr="003D486E">
        <w:t>Appendix</w:t>
      </w:r>
      <w:r w:rsidR="00860BA9" w:rsidRPr="003D486E">
        <w:t xml:space="preserve"> </w:t>
      </w:r>
      <w:r w:rsidR="00BE04B4" w:rsidRPr="003D486E">
        <w:t>6</w:t>
      </w:r>
      <w:r w:rsidRPr="003D486E">
        <w:t xml:space="preserve"> - </w:t>
      </w:r>
      <w:r w:rsidR="00860BA9" w:rsidRPr="003D486E">
        <w:t>External Speakers Vetting Procedure</w:t>
      </w:r>
    </w:p>
    <w:p w14:paraId="28E0D8C3" w14:textId="77777777" w:rsidR="00787386" w:rsidRPr="003D486E" w:rsidRDefault="00787386" w:rsidP="00D52BB8">
      <w:pPr>
        <w:pStyle w:val="BodyText"/>
        <w:spacing w:before="6"/>
        <w:ind w:right="34"/>
        <w:rPr>
          <w:b/>
          <w:sz w:val="20"/>
        </w:rPr>
      </w:pPr>
    </w:p>
    <w:p w14:paraId="54E86B48" w14:textId="77777777" w:rsidR="00787386" w:rsidRPr="003D486E" w:rsidRDefault="00860BA9" w:rsidP="009E58CF">
      <w:pPr>
        <w:pStyle w:val="ListParagraph"/>
        <w:numPr>
          <w:ilvl w:val="0"/>
          <w:numId w:val="2"/>
        </w:numPr>
        <w:tabs>
          <w:tab w:val="left" w:pos="1531"/>
          <w:tab w:val="left" w:pos="1532"/>
        </w:tabs>
        <w:ind w:right="34"/>
        <w:rPr>
          <w:b/>
        </w:rPr>
      </w:pPr>
      <w:r w:rsidRPr="003D486E">
        <w:rPr>
          <w:b/>
        </w:rPr>
        <w:t>Policy</w:t>
      </w:r>
      <w:r w:rsidRPr="003D486E">
        <w:rPr>
          <w:b/>
          <w:spacing w:val="51"/>
        </w:rPr>
        <w:t xml:space="preserve"> </w:t>
      </w:r>
      <w:r w:rsidRPr="003D486E">
        <w:rPr>
          <w:b/>
        </w:rPr>
        <w:t>Statement</w:t>
      </w:r>
    </w:p>
    <w:p w14:paraId="73689D11" w14:textId="77777777" w:rsidR="00787386" w:rsidRPr="003D486E" w:rsidRDefault="00787386" w:rsidP="00D52BB8">
      <w:pPr>
        <w:pStyle w:val="BodyText"/>
        <w:spacing w:before="4"/>
        <w:ind w:right="34"/>
        <w:rPr>
          <w:b/>
          <w:sz w:val="14"/>
        </w:rPr>
      </w:pPr>
    </w:p>
    <w:p w14:paraId="7453CDAC" w14:textId="186DC113" w:rsidR="00256423" w:rsidRPr="003D486E" w:rsidRDefault="00860BA9" w:rsidP="00D52BB8">
      <w:pPr>
        <w:pStyle w:val="BodyText"/>
        <w:spacing w:before="93"/>
        <w:ind w:left="806" w:right="34" w:firstLine="2"/>
        <w:jc w:val="both"/>
      </w:pPr>
      <w:r w:rsidRPr="003D486E">
        <w:t xml:space="preserve">Birmingham Metropolitan </w:t>
      </w:r>
      <w:r w:rsidR="00893B38" w:rsidRPr="003D486E">
        <w:t>College</w:t>
      </w:r>
      <w:r w:rsidRPr="003D486E">
        <w:t xml:space="preserve"> (</w:t>
      </w:r>
      <w:proofErr w:type="spellStart"/>
      <w:r w:rsidRPr="003D486E">
        <w:t>BMet</w:t>
      </w:r>
      <w:proofErr w:type="spellEnd"/>
      <w:r w:rsidRPr="003D486E">
        <w:t>) is committed to creating an environment where everyone is treated with dignity and respect and where diversity is valued. This policy outlines the procedures relating to events involving the use of external speakers regardless of who is organising</w:t>
      </w:r>
      <w:r w:rsidRPr="003D486E">
        <w:rPr>
          <w:spacing w:val="-17"/>
        </w:rPr>
        <w:t xml:space="preserve"> </w:t>
      </w:r>
      <w:r w:rsidRPr="003D486E">
        <w:t>them.</w:t>
      </w:r>
    </w:p>
    <w:p w14:paraId="08D57156" w14:textId="0F2E10D2" w:rsidR="00256423" w:rsidRPr="003D486E" w:rsidRDefault="00860BA9" w:rsidP="00D52BB8">
      <w:pPr>
        <w:pStyle w:val="BodyText"/>
        <w:spacing w:before="200"/>
        <w:ind w:left="804" w:right="34"/>
        <w:jc w:val="both"/>
      </w:pPr>
      <w:r w:rsidRPr="003D486E">
        <w:t xml:space="preserve">It also details our approach to ensuring that we are protecting both staff and students and the reputation of </w:t>
      </w:r>
      <w:proofErr w:type="spellStart"/>
      <w:r w:rsidRPr="003D486E">
        <w:t>BMet</w:t>
      </w:r>
      <w:proofErr w:type="spellEnd"/>
      <w:r w:rsidRPr="003D486E">
        <w:t xml:space="preserve"> whilst following the legislation that we’re responsible for upholding. This policy is written with reference to the Prevent Duty contained within Section 26 of the Counter Terrorism and Security Act 2015. The Duty states that specified authorities including Further Education </w:t>
      </w:r>
      <w:r w:rsidR="00893B38" w:rsidRPr="003D486E">
        <w:t>College</w:t>
      </w:r>
      <w:r w:rsidRPr="003D486E">
        <w:t>s, in the exercise of their functions, must have “due regard to the need to prevent people from being drawn into</w:t>
      </w:r>
      <w:r w:rsidRPr="003D486E">
        <w:rPr>
          <w:spacing w:val="-20"/>
        </w:rPr>
        <w:t xml:space="preserve"> </w:t>
      </w:r>
      <w:r w:rsidRPr="003D486E">
        <w:t>terrorism”.</w:t>
      </w:r>
    </w:p>
    <w:p w14:paraId="4981546D" w14:textId="77777777" w:rsidR="00256423" w:rsidRPr="003D486E" w:rsidRDefault="00256423" w:rsidP="00D52BB8">
      <w:pPr>
        <w:pStyle w:val="BodyText"/>
        <w:ind w:left="804" w:right="34"/>
        <w:jc w:val="both"/>
      </w:pPr>
    </w:p>
    <w:p w14:paraId="0BED7214" w14:textId="77777777" w:rsidR="00787386" w:rsidRPr="003D486E" w:rsidRDefault="00860BA9" w:rsidP="009E58CF">
      <w:pPr>
        <w:pStyle w:val="Heading2"/>
        <w:numPr>
          <w:ilvl w:val="0"/>
          <w:numId w:val="2"/>
        </w:numPr>
        <w:tabs>
          <w:tab w:val="left" w:pos="1524"/>
          <w:tab w:val="left" w:pos="1525"/>
        </w:tabs>
        <w:ind w:left="1524" w:right="34"/>
      </w:pPr>
      <w:r w:rsidRPr="003D486E">
        <w:t>Scope</w:t>
      </w:r>
    </w:p>
    <w:p w14:paraId="2F3E12ED" w14:textId="77777777" w:rsidR="00787386" w:rsidRPr="003D486E" w:rsidRDefault="00787386" w:rsidP="00D52BB8">
      <w:pPr>
        <w:pStyle w:val="BodyText"/>
        <w:spacing w:before="2"/>
        <w:ind w:right="34"/>
        <w:rPr>
          <w:b/>
        </w:rPr>
      </w:pPr>
    </w:p>
    <w:p w14:paraId="028B3461" w14:textId="686A8E4D" w:rsidR="00787386" w:rsidRPr="003D486E" w:rsidRDefault="00860BA9" w:rsidP="009E58CF">
      <w:pPr>
        <w:pStyle w:val="ListParagraph"/>
        <w:numPr>
          <w:ilvl w:val="3"/>
          <w:numId w:val="3"/>
        </w:numPr>
        <w:tabs>
          <w:tab w:val="left" w:pos="1165"/>
        </w:tabs>
        <w:ind w:left="1524" w:right="34"/>
        <w:jc w:val="both"/>
        <w:rPr>
          <w:sz w:val="21"/>
        </w:rPr>
      </w:pPr>
      <w:r w:rsidRPr="003D486E">
        <w:t xml:space="preserve">To provide an environment where freedom of expression and speech are protected balanced with the need to ensure that the </w:t>
      </w:r>
      <w:r w:rsidR="00893B38" w:rsidRPr="003D486E">
        <w:t>College</w:t>
      </w:r>
      <w:r w:rsidRPr="003D486E">
        <w:t xml:space="preserve"> is not providing a platform for extremist views.</w:t>
      </w:r>
    </w:p>
    <w:p w14:paraId="1211C239" w14:textId="08367ECF" w:rsidR="00787386" w:rsidRPr="003D486E" w:rsidRDefault="00860BA9" w:rsidP="009E58CF">
      <w:pPr>
        <w:pStyle w:val="ListParagraph"/>
        <w:numPr>
          <w:ilvl w:val="3"/>
          <w:numId w:val="3"/>
        </w:numPr>
        <w:tabs>
          <w:tab w:val="left" w:pos="1164"/>
          <w:tab w:val="left" w:pos="1165"/>
        </w:tabs>
        <w:ind w:left="1524" w:right="34"/>
      </w:pPr>
      <w:r w:rsidRPr="003D486E">
        <w:t>To</w:t>
      </w:r>
      <w:r w:rsidRPr="003D486E">
        <w:rPr>
          <w:spacing w:val="-5"/>
        </w:rPr>
        <w:t xml:space="preserve"> </w:t>
      </w:r>
      <w:r w:rsidRPr="003D486E">
        <w:t>provide</w:t>
      </w:r>
      <w:r w:rsidRPr="003D486E">
        <w:rPr>
          <w:spacing w:val="-4"/>
        </w:rPr>
        <w:t xml:space="preserve"> </w:t>
      </w:r>
      <w:r w:rsidRPr="003D486E">
        <w:t>clearly</w:t>
      </w:r>
      <w:r w:rsidRPr="003D486E">
        <w:rPr>
          <w:spacing w:val="-7"/>
        </w:rPr>
        <w:t xml:space="preserve"> </w:t>
      </w:r>
      <w:r w:rsidRPr="003D486E">
        <w:t>defined</w:t>
      </w:r>
      <w:r w:rsidRPr="003D486E">
        <w:rPr>
          <w:spacing w:val="-3"/>
        </w:rPr>
        <w:t xml:space="preserve"> </w:t>
      </w:r>
      <w:r w:rsidRPr="003D486E">
        <w:t>and</w:t>
      </w:r>
      <w:r w:rsidRPr="003D486E">
        <w:rPr>
          <w:spacing w:val="-5"/>
        </w:rPr>
        <w:t xml:space="preserve"> </w:t>
      </w:r>
      <w:r w:rsidRPr="003D486E">
        <w:t>effective</w:t>
      </w:r>
      <w:r w:rsidRPr="003D486E">
        <w:rPr>
          <w:spacing w:val="-4"/>
        </w:rPr>
        <w:t xml:space="preserve"> </w:t>
      </w:r>
      <w:r w:rsidRPr="003D486E">
        <w:t>procedures</w:t>
      </w:r>
      <w:r w:rsidRPr="003D486E">
        <w:rPr>
          <w:spacing w:val="-3"/>
        </w:rPr>
        <w:t xml:space="preserve"> </w:t>
      </w:r>
      <w:r w:rsidRPr="003D486E">
        <w:t>to</w:t>
      </w:r>
      <w:r w:rsidRPr="003D486E">
        <w:rPr>
          <w:spacing w:val="-4"/>
        </w:rPr>
        <w:t xml:space="preserve"> </w:t>
      </w:r>
      <w:r w:rsidRPr="003D486E">
        <w:t>ensure</w:t>
      </w:r>
      <w:r w:rsidRPr="003D486E">
        <w:rPr>
          <w:spacing w:val="-10"/>
        </w:rPr>
        <w:t xml:space="preserve"> </w:t>
      </w:r>
      <w:r w:rsidRPr="003D486E">
        <w:t>that</w:t>
      </w:r>
      <w:r w:rsidRPr="003D486E">
        <w:rPr>
          <w:spacing w:val="-5"/>
        </w:rPr>
        <w:t xml:space="preserve"> </w:t>
      </w:r>
      <w:r w:rsidRPr="003D486E">
        <w:t>the</w:t>
      </w:r>
      <w:r w:rsidRPr="003D486E">
        <w:rPr>
          <w:spacing w:val="-5"/>
        </w:rPr>
        <w:t xml:space="preserve"> </w:t>
      </w:r>
      <w:r w:rsidRPr="003D486E">
        <w:t>law</w:t>
      </w:r>
      <w:r w:rsidRPr="003D486E">
        <w:rPr>
          <w:spacing w:val="-10"/>
        </w:rPr>
        <w:t xml:space="preserve"> </w:t>
      </w:r>
      <w:r w:rsidRPr="003D486E">
        <w:t>is</w:t>
      </w:r>
      <w:r w:rsidRPr="003D486E">
        <w:rPr>
          <w:spacing w:val="-5"/>
        </w:rPr>
        <w:t xml:space="preserve"> </w:t>
      </w:r>
      <w:r w:rsidRPr="003D486E">
        <w:t>upheld.</w:t>
      </w:r>
    </w:p>
    <w:p w14:paraId="2560FB45" w14:textId="207942B5" w:rsidR="00787386" w:rsidRPr="003D486E" w:rsidRDefault="00860BA9" w:rsidP="009E58CF">
      <w:pPr>
        <w:pStyle w:val="ListParagraph"/>
        <w:numPr>
          <w:ilvl w:val="3"/>
          <w:numId w:val="3"/>
        </w:numPr>
        <w:tabs>
          <w:tab w:val="left" w:pos="1161"/>
          <w:tab w:val="left" w:pos="1163"/>
        </w:tabs>
        <w:ind w:left="1522" w:right="34"/>
        <w:rPr>
          <w:sz w:val="21"/>
        </w:rPr>
      </w:pPr>
      <w:r w:rsidRPr="003D486E">
        <w:t>To collaborate with others to reach sound, evidenced judgments about proposed</w:t>
      </w:r>
      <w:r w:rsidRPr="003D486E">
        <w:rPr>
          <w:spacing w:val="-39"/>
        </w:rPr>
        <w:t xml:space="preserve"> </w:t>
      </w:r>
      <w:r w:rsidRPr="003D486E">
        <w:t>external speakers</w:t>
      </w:r>
      <w:r w:rsidRPr="003D486E">
        <w:rPr>
          <w:spacing w:val="-7"/>
        </w:rPr>
        <w:t xml:space="preserve"> </w:t>
      </w:r>
      <w:r w:rsidRPr="003D486E">
        <w:t>ensuring</w:t>
      </w:r>
      <w:r w:rsidRPr="003D486E">
        <w:rPr>
          <w:spacing w:val="-6"/>
        </w:rPr>
        <w:t xml:space="preserve"> </w:t>
      </w:r>
      <w:r w:rsidRPr="003D486E">
        <w:t>that</w:t>
      </w:r>
      <w:r w:rsidRPr="003D486E">
        <w:rPr>
          <w:spacing w:val="-6"/>
        </w:rPr>
        <w:t xml:space="preserve"> </w:t>
      </w:r>
      <w:r w:rsidRPr="003D486E">
        <w:t>the</w:t>
      </w:r>
      <w:r w:rsidRPr="003D486E">
        <w:rPr>
          <w:spacing w:val="-4"/>
        </w:rPr>
        <w:t xml:space="preserve"> </w:t>
      </w:r>
      <w:r w:rsidR="00893B38" w:rsidRPr="003D486E">
        <w:t>College</w:t>
      </w:r>
      <w:r w:rsidRPr="003D486E">
        <w:rPr>
          <w:spacing w:val="-7"/>
        </w:rPr>
        <w:t xml:space="preserve"> </w:t>
      </w:r>
      <w:r w:rsidRPr="003D486E">
        <w:t>can</w:t>
      </w:r>
      <w:r w:rsidRPr="003D486E">
        <w:rPr>
          <w:spacing w:val="-11"/>
        </w:rPr>
        <w:t xml:space="preserve"> </w:t>
      </w:r>
      <w:r w:rsidRPr="003D486E">
        <w:t>meet</w:t>
      </w:r>
      <w:r w:rsidRPr="003D486E">
        <w:rPr>
          <w:spacing w:val="-7"/>
        </w:rPr>
        <w:t xml:space="preserve"> </w:t>
      </w:r>
      <w:r w:rsidRPr="003D486E">
        <w:t>their</w:t>
      </w:r>
      <w:r w:rsidRPr="003D486E">
        <w:rPr>
          <w:spacing w:val="-5"/>
        </w:rPr>
        <w:t xml:space="preserve"> </w:t>
      </w:r>
      <w:r w:rsidRPr="003D486E">
        <w:t>legal</w:t>
      </w:r>
      <w:r w:rsidRPr="003D486E">
        <w:rPr>
          <w:spacing w:val="-6"/>
        </w:rPr>
        <w:t xml:space="preserve"> </w:t>
      </w:r>
      <w:r w:rsidRPr="003D486E">
        <w:t>obligations.</w:t>
      </w:r>
    </w:p>
    <w:p w14:paraId="1A304477" w14:textId="032C8D28" w:rsidR="00787386" w:rsidRPr="003D486E" w:rsidRDefault="00860BA9" w:rsidP="009E58CF">
      <w:pPr>
        <w:pStyle w:val="ListParagraph"/>
        <w:numPr>
          <w:ilvl w:val="3"/>
          <w:numId w:val="3"/>
        </w:numPr>
        <w:tabs>
          <w:tab w:val="left" w:pos="1169"/>
          <w:tab w:val="left" w:pos="1170"/>
        </w:tabs>
        <w:ind w:left="1529" w:right="34"/>
      </w:pPr>
      <w:r w:rsidRPr="003D486E">
        <w:t>To</w:t>
      </w:r>
      <w:r w:rsidRPr="003D486E">
        <w:rPr>
          <w:spacing w:val="-5"/>
        </w:rPr>
        <w:t xml:space="preserve"> </w:t>
      </w:r>
      <w:r w:rsidRPr="003D486E">
        <w:t>encourage</w:t>
      </w:r>
      <w:r w:rsidRPr="003D486E">
        <w:rPr>
          <w:spacing w:val="-7"/>
        </w:rPr>
        <w:t xml:space="preserve"> </w:t>
      </w:r>
      <w:r w:rsidRPr="003D486E">
        <w:t>and</w:t>
      </w:r>
      <w:r w:rsidRPr="003D486E">
        <w:rPr>
          <w:spacing w:val="-4"/>
        </w:rPr>
        <w:t xml:space="preserve"> </w:t>
      </w:r>
      <w:r w:rsidRPr="003D486E">
        <w:t>provide</w:t>
      </w:r>
      <w:r w:rsidRPr="003D486E">
        <w:rPr>
          <w:spacing w:val="-8"/>
        </w:rPr>
        <w:t xml:space="preserve"> </w:t>
      </w:r>
      <w:r w:rsidRPr="003D486E">
        <w:t>a</w:t>
      </w:r>
      <w:r w:rsidRPr="003D486E">
        <w:rPr>
          <w:spacing w:val="-4"/>
        </w:rPr>
        <w:t xml:space="preserve"> </w:t>
      </w:r>
      <w:r w:rsidRPr="003D486E">
        <w:t>balance</w:t>
      </w:r>
      <w:r w:rsidRPr="003D486E">
        <w:rPr>
          <w:spacing w:val="-5"/>
        </w:rPr>
        <w:t xml:space="preserve"> </w:t>
      </w:r>
      <w:r w:rsidRPr="003D486E">
        <w:t>of</w:t>
      </w:r>
      <w:r w:rsidRPr="003D486E">
        <w:rPr>
          <w:spacing w:val="2"/>
        </w:rPr>
        <w:t xml:space="preserve"> </w:t>
      </w:r>
      <w:r w:rsidRPr="003D486E">
        <w:t>opinion</w:t>
      </w:r>
      <w:r w:rsidRPr="003D486E">
        <w:rPr>
          <w:spacing w:val="-5"/>
        </w:rPr>
        <w:t xml:space="preserve"> </w:t>
      </w:r>
      <w:r w:rsidRPr="003D486E">
        <w:t>at</w:t>
      </w:r>
      <w:r w:rsidRPr="003D486E">
        <w:rPr>
          <w:spacing w:val="-13"/>
        </w:rPr>
        <w:t xml:space="preserve"> </w:t>
      </w:r>
      <w:r w:rsidRPr="003D486E">
        <w:t>any</w:t>
      </w:r>
      <w:r w:rsidRPr="003D486E">
        <w:rPr>
          <w:spacing w:val="-10"/>
        </w:rPr>
        <w:t xml:space="preserve"> </w:t>
      </w:r>
      <w:r w:rsidRPr="003D486E">
        <w:t>academic</w:t>
      </w:r>
      <w:r w:rsidRPr="003D486E">
        <w:rPr>
          <w:spacing w:val="-4"/>
        </w:rPr>
        <w:t xml:space="preserve"> </w:t>
      </w:r>
      <w:r w:rsidRPr="003D486E">
        <w:t>discussion</w:t>
      </w:r>
      <w:r w:rsidRPr="003D486E">
        <w:rPr>
          <w:spacing w:val="-3"/>
        </w:rPr>
        <w:t xml:space="preserve"> </w:t>
      </w:r>
      <w:r w:rsidRPr="003D486E">
        <w:t>or</w:t>
      </w:r>
      <w:r w:rsidRPr="003D486E">
        <w:rPr>
          <w:spacing w:val="-3"/>
        </w:rPr>
        <w:t xml:space="preserve"> </w:t>
      </w:r>
      <w:r w:rsidRPr="003D486E">
        <w:t>debate</w:t>
      </w:r>
    </w:p>
    <w:p w14:paraId="6EB07915" w14:textId="3FB30B2B" w:rsidR="00787386" w:rsidRPr="003D486E" w:rsidRDefault="00860BA9" w:rsidP="009E58CF">
      <w:pPr>
        <w:pStyle w:val="ListParagraph"/>
        <w:numPr>
          <w:ilvl w:val="3"/>
          <w:numId w:val="3"/>
        </w:numPr>
        <w:tabs>
          <w:tab w:val="left" w:pos="1166"/>
          <w:tab w:val="left" w:pos="1167"/>
        </w:tabs>
        <w:ind w:left="1526" w:right="34"/>
        <w:rPr>
          <w:sz w:val="24"/>
        </w:rPr>
      </w:pPr>
      <w:r w:rsidRPr="003D486E">
        <w:t>To provide clear instructions for organising an event with external contribution e.g. speaker, representatives, film and guidance for researching an external</w:t>
      </w:r>
      <w:r w:rsidRPr="003D486E">
        <w:rPr>
          <w:spacing w:val="-41"/>
        </w:rPr>
        <w:t xml:space="preserve"> </w:t>
      </w:r>
      <w:r w:rsidRPr="003D486E">
        <w:t>speaker</w:t>
      </w:r>
    </w:p>
    <w:p w14:paraId="03221344" w14:textId="77777777" w:rsidR="00787386" w:rsidRPr="003D486E" w:rsidRDefault="00860BA9" w:rsidP="009E58CF">
      <w:pPr>
        <w:pStyle w:val="Heading2"/>
        <w:numPr>
          <w:ilvl w:val="0"/>
          <w:numId w:val="2"/>
        </w:numPr>
        <w:tabs>
          <w:tab w:val="left" w:pos="1529"/>
          <w:tab w:val="left" w:pos="1530"/>
        </w:tabs>
        <w:spacing w:before="184"/>
        <w:ind w:left="1529" w:right="34" w:hanging="723"/>
      </w:pPr>
      <w:r w:rsidRPr="003D486E">
        <w:t>Freedom of speech and</w:t>
      </w:r>
      <w:r w:rsidRPr="003D486E">
        <w:rPr>
          <w:spacing w:val="-12"/>
        </w:rPr>
        <w:t xml:space="preserve"> </w:t>
      </w:r>
      <w:r w:rsidRPr="003D486E">
        <w:t>expression</w:t>
      </w:r>
    </w:p>
    <w:p w14:paraId="4D49DC43" w14:textId="77777777" w:rsidR="00787386" w:rsidRPr="003D486E" w:rsidRDefault="00787386" w:rsidP="00D52BB8">
      <w:pPr>
        <w:pStyle w:val="BodyText"/>
        <w:spacing w:before="6"/>
        <w:ind w:right="34"/>
        <w:rPr>
          <w:b/>
        </w:rPr>
      </w:pPr>
    </w:p>
    <w:p w14:paraId="33CE7011" w14:textId="5B2A034C" w:rsidR="00787386" w:rsidRPr="003D486E" w:rsidRDefault="00860BA9" w:rsidP="00D52BB8">
      <w:pPr>
        <w:pStyle w:val="BodyText"/>
        <w:ind w:left="806" w:right="34"/>
        <w:rPr>
          <w:sz w:val="24"/>
        </w:rPr>
      </w:pPr>
      <w:r w:rsidRPr="003D486E">
        <w:t xml:space="preserve">‘Academic freedom’ is a term used to describe the law that allows for open and honest debate in an academic context. The </w:t>
      </w:r>
      <w:r w:rsidR="00893B38" w:rsidRPr="003D486E">
        <w:t>College</w:t>
      </w:r>
      <w:r w:rsidRPr="003D486E">
        <w:t xml:space="preserve"> will uphold the right to freedom of speech within the law.</w:t>
      </w:r>
    </w:p>
    <w:p w14:paraId="11AE0A08" w14:textId="77777777" w:rsidR="00787386" w:rsidRPr="003D486E" w:rsidRDefault="00860BA9" w:rsidP="009E58CF">
      <w:pPr>
        <w:pStyle w:val="Heading2"/>
        <w:numPr>
          <w:ilvl w:val="0"/>
          <w:numId w:val="2"/>
        </w:numPr>
        <w:tabs>
          <w:tab w:val="left" w:pos="1526"/>
          <w:tab w:val="left" w:pos="1527"/>
        </w:tabs>
        <w:spacing w:before="200"/>
        <w:ind w:left="1526" w:right="34"/>
      </w:pPr>
      <w:r w:rsidRPr="003D486E">
        <w:t>External speakers and their</w:t>
      </w:r>
      <w:r w:rsidRPr="003D486E">
        <w:rPr>
          <w:spacing w:val="-23"/>
        </w:rPr>
        <w:t xml:space="preserve"> </w:t>
      </w:r>
      <w:r w:rsidRPr="003D486E">
        <w:t>responsibilities</w:t>
      </w:r>
    </w:p>
    <w:p w14:paraId="5CC37DD1" w14:textId="77777777" w:rsidR="00787386" w:rsidRPr="003D486E" w:rsidRDefault="00787386" w:rsidP="00D52BB8">
      <w:pPr>
        <w:pStyle w:val="BodyText"/>
        <w:spacing w:before="5"/>
        <w:ind w:right="34"/>
        <w:rPr>
          <w:b/>
        </w:rPr>
      </w:pPr>
    </w:p>
    <w:p w14:paraId="52BE9B82" w14:textId="77777777" w:rsidR="00787386" w:rsidRPr="003D486E" w:rsidRDefault="00860BA9" w:rsidP="00D52BB8">
      <w:pPr>
        <w:pStyle w:val="BodyText"/>
        <w:ind w:left="806" w:right="34"/>
        <w:jc w:val="both"/>
      </w:pPr>
      <w:r w:rsidRPr="003D486E">
        <w:t xml:space="preserve">An external speaker or visitor is used to describe any individual or organisation who is not a student or staff member for </w:t>
      </w:r>
      <w:proofErr w:type="spellStart"/>
      <w:r w:rsidRPr="003D486E">
        <w:t>BMet</w:t>
      </w:r>
      <w:proofErr w:type="spellEnd"/>
      <w:r w:rsidRPr="003D486E">
        <w:t xml:space="preserve"> or one of its contracted partners and who has been invited to speak to students and/or staff This includes any individual who is a student or staff member from another institution. It also includes the main contact from any external venue hire client who is paying to use </w:t>
      </w:r>
      <w:r w:rsidR="00893B38" w:rsidRPr="003D486E">
        <w:t>College</w:t>
      </w:r>
      <w:r w:rsidRPr="003D486E">
        <w:t xml:space="preserve"> facilities.</w:t>
      </w:r>
    </w:p>
    <w:p w14:paraId="7560A93C" w14:textId="77777777" w:rsidR="00787386" w:rsidRPr="003D486E" w:rsidRDefault="00787386" w:rsidP="00D52BB8">
      <w:pPr>
        <w:pStyle w:val="BodyText"/>
        <w:spacing w:before="8"/>
        <w:ind w:right="34"/>
        <w:rPr>
          <w:sz w:val="21"/>
        </w:rPr>
      </w:pPr>
    </w:p>
    <w:p w14:paraId="129EC067" w14:textId="660243D7" w:rsidR="00787386" w:rsidRPr="003D486E" w:rsidRDefault="00860BA9" w:rsidP="00D52BB8">
      <w:pPr>
        <w:pStyle w:val="BodyText"/>
        <w:ind w:left="806" w:right="34"/>
        <w:jc w:val="both"/>
      </w:pPr>
      <w:r w:rsidRPr="003D486E">
        <w:t xml:space="preserve">An event is any event, presentation, visit, activity or initiative organised by a student group/society, individual or staff member that is being held on the </w:t>
      </w:r>
      <w:proofErr w:type="spellStart"/>
      <w:r w:rsidRPr="003D486E">
        <w:t>BMet</w:t>
      </w:r>
      <w:proofErr w:type="spellEnd"/>
      <w:r w:rsidRPr="003D486E">
        <w:t xml:space="preserve"> premises or where </w:t>
      </w:r>
      <w:proofErr w:type="spellStart"/>
      <w:r w:rsidRPr="003D486E">
        <w:t>BMe</w:t>
      </w:r>
      <w:r w:rsidR="00256423" w:rsidRPr="003D486E">
        <w:t>t</w:t>
      </w:r>
      <w:proofErr w:type="spellEnd"/>
      <w:r w:rsidR="00256423" w:rsidRPr="003D486E">
        <w:t xml:space="preserve"> </w:t>
      </w:r>
      <w:r w:rsidRPr="003D486E">
        <w:t>is being represented by a stand on non-</w:t>
      </w:r>
      <w:r w:rsidR="00893B38" w:rsidRPr="003D486E">
        <w:t>College</w:t>
      </w:r>
      <w:r w:rsidRPr="003D486E">
        <w:t xml:space="preserve"> premises e.g. at an exhibition, school event or fair. It also includes events where external speakers are streamed live into an event or a </w:t>
      </w:r>
      <w:r w:rsidR="008C123F" w:rsidRPr="003D486E">
        <w:t>pre-recorded</w:t>
      </w:r>
      <w:r w:rsidRPr="003D486E">
        <w:t xml:space="preserve"> film is </w:t>
      </w:r>
      <w:r w:rsidR="009F02C8" w:rsidRPr="003D486E">
        <w:t>shown,</w:t>
      </w:r>
      <w:r w:rsidRPr="003D486E">
        <w:t xml:space="preserve"> or activity being held on </w:t>
      </w:r>
      <w:proofErr w:type="spellStart"/>
      <w:r w:rsidRPr="003D486E">
        <w:t>BMet</w:t>
      </w:r>
      <w:proofErr w:type="spellEnd"/>
      <w:r w:rsidRPr="003D486E">
        <w:t xml:space="preserve"> premises but organised by external venue hire clients</w:t>
      </w:r>
    </w:p>
    <w:p w14:paraId="6F47FB51" w14:textId="77777777" w:rsidR="00787386" w:rsidRPr="003D486E" w:rsidRDefault="00787386" w:rsidP="00D52BB8">
      <w:pPr>
        <w:pStyle w:val="BodyText"/>
        <w:spacing w:before="9"/>
        <w:ind w:right="34"/>
        <w:jc w:val="both"/>
        <w:rPr>
          <w:sz w:val="21"/>
        </w:rPr>
      </w:pPr>
    </w:p>
    <w:p w14:paraId="378152B4" w14:textId="14DF66D7" w:rsidR="00787386" w:rsidRPr="003D486E" w:rsidRDefault="00893B38" w:rsidP="00D52BB8">
      <w:pPr>
        <w:pStyle w:val="BodyText"/>
        <w:ind w:left="811" w:right="34"/>
        <w:jc w:val="both"/>
      </w:pPr>
      <w:r w:rsidRPr="003D486E">
        <w:t>College</w:t>
      </w:r>
      <w:r w:rsidR="00860BA9" w:rsidRPr="003D486E">
        <w:t xml:space="preserve"> premises or facilities must not be used to promote:</w:t>
      </w:r>
    </w:p>
    <w:p w14:paraId="09177AEF" w14:textId="77777777" w:rsidR="00256423" w:rsidRPr="003D486E" w:rsidRDefault="00256423" w:rsidP="00E52261">
      <w:pPr>
        <w:pStyle w:val="ListParagraph"/>
        <w:numPr>
          <w:ilvl w:val="0"/>
          <w:numId w:val="39"/>
        </w:numPr>
        <w:tabs>
          <w:tab w:val="left" w:pos="1171"/>
          <w:tab w:val="left" w:pos="1172"/>
        </w:tabs>
        <w:spacing w:before="1"/>
        <w:ind w:right="34"/>
        <w:jc w:val="both"/>
      </w:pPr>
      <w:r w:rsidRPr="003D486E">
        <w:t>opinions that are contrary to fundamental British values (democracy, the rule of law, individual</w:t>
      </w:r>
      <w:r w:rsidRPr="003D486E">
        <w:rPr>
          <w:spacing w:val="-3"/>
        </w:rPr>
        <w:t xml:space="preserve"> </w:t>
      </w:r>
      <w:r w:rsidRPr="003D486E">
        <w:t>liberty, and</w:t>
      </w:r>
      <w:r w:rsidRPr="003D486E">
        <w:rPr>
          <w:spacing w:val="-2"/>
        </w:rPr>
        <w:t xml:space="preserve"> </w:t>
      </w:r>
      <w:r w:rsidRPr="003D486E">
        <w:t>mutual</w:t>
      </w:r>
      <w:r w:rsidRPr="003D486E">
        <w:rPr>
          <w:spacing w:val="-2"/>
        </w:rPr>
        <w:t xml:space="preserve"> </w:t>
      </w:r>
      <w:r w:rsidRPr="003D486E">
        <w:t>respect</w:t>
      </w:r>
      <w:r w:rsidRPr="003D486E">
        <w:rPr>
          <w:spacing w:val="-3"/>
        </w:rPr>
        <w:t xml:space="preserve"> </w:t>
      </w:r>
      <w:r w:rsidRPr="003D486E">
        <w:t>and</w:t>
      </w:r>
      <w:r w:rsidRPr="003D486E">
        <w:rPr>
          <w:spacing w:val="-4"/>
        </w:rPr>
        <w:t xml:space="preserve"> </w:t>
      </w:r>
      <w:r w:rsidRPr="003D486E">
        <w:t>tolerance</w:t>
      </w:r>
      <w:r w:rsidRPr="003D486E">
        <w:rPr>
          <w:spacing w:val="-4"/>
        </w:rPr>
        <w:t xml:space="preserve"> </w:t>
      </w:r>
      <w:r w:rsidRPr="003D486E">
        <w:t>for</w:t>
      </w:r>
      <w:r w:rsidRPr="003D486E">
        <w:rPr>
          <w:spacing w:val="-3"/>
        </w:rPr>
        <w:t xml:space="preserve"> </w:t>
      </w:r>
      <w:r w:rsidRPr="003D486E">
        <w:t>those</w:t>
      </w:r>
      <w:r w:rsidRPr="003D486E">
        <w:rPr>
          <w:spacing w:val="-2"/>
        </w:rPr>
        <w:t xml:space="preserve"> </w:t>
      </w:r>
      <w:r w:rsidRPr="003D486E">
        <w:t>with</w:t>
      </w:r>
      <w:r w:rsidRPr="003D486E">
        <w:rPr>
          <w:spacing w:val="-2"/>
        </w:rPr>
        <w:t xml:space="preserve"> </w:t>
      </w:r>
      <w:r w:rsidRPr="003D486E">
        <w:t>different</w:t>
      </w:r>
      <w:r w:rsidRPr="003D486E">
        <w:rPr>
          <w:spacing w:val="-2"/>
        </w:rPr>
        <w:t xml:space="preserve"> </w:t>
      </w:r>
      <w:r w:rsidRPr="003D486E">
        <w:t>faiths</w:t>
      </w:r>
      <w:r w:rsidRPr="003D486E">
        <w:rPr>
          <w:spacing w:val="-2"/>
        </w:rPr>
        <w:t xml:space="preserve"> </w:t>
      </w:r>
      <w:r w:rsidRPr="003D486E">
        <w:t>or</w:t>
      </w:r>
      <w:r w:rsidRPr="003D486E">
        <w:rPr>
          <w:spacing w:val="-30"/>
        </w:rPr>
        <w:t xml:space="preserve"> </w:t>
      </w:r>
      <w:r w:rsidRPr="003D486E">
        <w:t>beliefs)</w:t>
      </w:r>
    </w:p>
    <w:p w14:paraId="4EB214AA" w14:textId="12A247CD" w:rsidR="0067385E" w:rsidRPr="003D486E" w:rsidRDefault="00860BA9" w:rsidP="00E52261">
      <w:pPr>
        <w:pStyle w:val="BodyText"/>
        <w:numPr>
          <w:ilvl w:val="0"/>
          <w:numId w:val="39"/>
        </w:numPr>
        <w:ind w:right="34"/>
        <w:jc w:val="both"/>
      </w:pPr>
      <w:r w:rsidRPr="003D486E">
        <w:t>attacks upon members of the UK armed forces whether in the UK or</w:t>
      </w:r>
      <w:r w:rsidRPr="003D486E">
        <w:rPr>
          <w:spacing w:val="-38"/>
        </w:rPr>
        <w:t xml:space="preserve"> </w:t>
      </w:r>
      <w:r w:rsidRPr="003D486E">
        <w:t>overseas.</w:t>
      </w:r>
    </w:p>
    <w:p w14:paraId="3C6E2240" w14:textId="26FAD327" w:rsidR="00787386" w:rsidRPr="003D486E" w:rsidRDefault="00860BA9" w:rsidP="009E58CF">
      <w:pPr>
        <w:pStyle w:val="Heading2"/>
        <w:numPr>
          <w:ilvl w:val="0"/>
          <w:numId w:val="2"/>
        </w:numPr>
        <w:tabs>
          <w:tab w:val="left" w:pos="1531"/>
          <w:tab w:val="left" w:pos="1532"/>
        </w:tabs>
        <w:spacing w:before="207"/>
        <w:ind w:right="34"/>
      </w:pPr>
      <w:r w:rsidRPr="003D486E">
        <w:t xml:space="preserve">Guidance for </w:t>
      </w:r>
      <w:proofErr w:type="spellStart"/>
      <w:r w:rsidRPr="003D486E">
        <w:t>BMet</w:t>
      </w:r>
      <w:proofErr w:type="spellEnd"/>
      <w:r w:rsidRPr="003D486E">
        <w:t xml:space="preserve"> staff and students organising an event with an external speaker or venue hire</w:t>
      </w:r>
      <w:r w:rsidRPr="003D486E">
        <w:rPr>
          <w:spacing w:val="-9"/>
        </w:rPr>
        <w:t xml:space="preserve"> </w:t>
      </w:r>
      <w:r w:rsidRPr="003D486E">
        <w:t>client</w:t>
      </w:r>
    </w:p>
    <w:p w14:paraId="6A7C501B" w14:textId="3AEEB277" w:rsidR="00944A5A" w:rsidRPr="003D486E" w:rsidRDefault="00944A5A" w:rsidP="00944A5A">
      <w:pPr>
        <w:pStyle w:val="BodyText"/>
        <w:spacing w:before="162"/>
        <w:ind w:left="809" w:right="34" w:firstLine="2"/>
        <w:jc w:val="both"/>
      </w:pPr>
      <w:r w:rsidRPr="003D486E">
        <w:t>The</w:t>
      </w:r>
      <w:r w:rsidR="00C61523" w:rsidRPr="003D486E">
        <w:t xml:space="preserve"> College</w:t>
      </w:r>
      <w:r w:rsidRPr="003D486E">
        <w:t xml:space="preserve"> </w:t>
      </w:r>
      <w:r w:rsidR="00D053F3" w:rsidRPr="003D486E">
        <w:t xml:space="preserve">Vice </w:t>
      </w:r>
      <w:r w:rsidRPr="003D486E">
        <w:t>Principal and the Designated Safeguarding Lead must be informed of any events that involve external speakers through this procedure. A Director (or more senior member of staff) must complete a risk assessment of a proposed event to assure compliance with the conditions in paragraph 4 of this procedure. No event involving any external speakers may be publicised or considered confirmed until the speaker has been cleared through the procedure detailed in this policy. This includes advertisement through any social media platform.</w:t>
      </w:r>
    </w:p>
    <w:p w14:paraId="3E1A15B8" w14:textId="77777777" w:rsidR="00944A5A" w:rsidRPr="003D486E" w:rsidRDefault="00944A5A" w:rsidP="00944A5A">
      <w:pPr>
        <w:pStyle w:val="BodyText"/>
        <w:spacing w:before="165"/>
        <w:ind w:left="806" w:right="34"/>
        <w:jc w:val="both"/>
      </w:pPr>
      <w:proofErr w:type="spellStart"/>
      <w:r w:rsidRPr="003D486E">
        <w:t>BMet</w:t>
      </w:r>
      <w:proofErr w:type="spellEnd"/>
      <w:r w:rsidRPr="003D486E">
        <w:t xml:space="preserve"> reserves the right to cancel, prohibit or delay any event with an external speaker if the policy is not followed or if health, safety and security criteria cannot be met.</w:t>
      </w:r>
    </w:p>
    <w:p w14:paraId="09BFFBA1" w14:textId="77777777" w:rsidR="00944A5A" w:rsidRPr="003D486E" w:rsidRDefault="00944A5A" w:rsidP="00944A5A">
      <w:pPr>
        <w:pStyle w:val="BodyText"/>
        <w:spacing w:before="11"/>
        <w:ind w:right="34"/>
        <w:rPr>
          <w:sz w:val="21"/>
        </w:rPr>
      </w:pPr>
    </w:p>
    <w:p w14:paraId="2525036A" w14:textId="77777777" w:rsidR="00944A5A" w:rsidRPr="003D486E" w:rsidRDefault="00944A5A" w:rsidP="00944A5A">
      <w:pPr>
        <w:pStyle w:val="BodyText"/>
        <w:ind w:left="804" w:right="34"/>
        <w:jc w:val="both"/>
      </w:pPr>
      <w:r w:rsidRPr="003D486E">
        <w:t xml:space="preserve">Any room booking/ event organisation with an external speaker involved must be made no later than 14 days before the date </w:t>
      </w:r>
      <w:r w:rsidRPr="003D486E">
        <w:rPr>
          <w:spacing w:val="-3"/>
        </w:rPr>
        <w:t xml:space="preserve">of </w:t>
      </w:r>
      <w:r w:rsidRPr="003D486E">
        <w:t xml:space="preserve">the event. This is to allow for the organiser to have made adequate safeguarding checks as </w:t>
      </w:r>
      <w:r w:rsidRPr="003D486E">
        <w:rPr>
          <w:spacing w:val="-4"/>
        </w:rPr>
        <w:t xml:space="preserve">well </w:t>
      </w:r>
      <w:r w:rsidRPr="003D486E">
        <w:t>as allowing time for alterations to the event if necessary. Any request made outside of this timeframe will be rejected unless there are extreme extenuating</w:t>
      </w:r>
      <w:r w:rsidRPr="003D486E">
        <w:rPr>
          <w:spacing w:val="-17"/>
        </w:rPr>
        <w:t xml:space="preserve"> </w:t>
      </w:r>
      <w:r w:rsidRPr="003D486E">
        <w:t>circumstances.</w:t>
      </w:r>
    </w:p>
    <w:p w14:paraId="1800CEA1" w14:textId="77777777" w:rsidR="00944A5A" w:rsidRPr="003D486E" w:rsidRDefault="00944A5A" w:rsidP="00944A5A">
      <w:pPr>
        <w:pStyle w:val="BodyText"/>
        <w:spacing w:before="2"/>
        <w:ind w:right="34"/>
      </w:pPr>
    </w:p>
    <w:p w14:paraId="7203B726" w14:textId="77777777" w:rsidR="00944A5A" w:rsidRPr="003D486E" w:rsidRDefault="00944A5A" w:rsidP="00944A5A">
      <w:pPr>
        <w:pStyle w:val="BodyText"/>
        <w:ind w:left="811" w:right="34"/>
        <w:jc w:val="both"/>
      </w:pPr>
      <w:r w:rsidRPr="003D486E">
        <w:t>The individual/group organising an external speaker should conduct brief research into the proposed speaker. If in doubt as to the suitability of a speaker, they should refer the decision to the Designated Safeguarding Lead or Deputy Safeguarding Persons for a decision.</w:t>
      </w:r>
    </w:p>
    <w:p w14:paraId="139623A5" w14:textId="77777777" w:rsidR="00944A5A" w:rsidRPr="003D486E" w:rsidRDefault="00944A5A" w:rsidP="00944A5A">
      <w:pPr>
        <w:pStyle w:val="BodyText"/>
        <w:spacing w:before="1"/>
        <w:ind w:right="34"/>
      </w:pPr>
    </w:p>
    <w:p w14:paraId="5C1A68DA" w14:textId="4AD70187" w:rsidR="00944A5A" w:rsidRPr="003D486E" w:rsidRDefault="00944A5A" w:rsidP="00D52BB8">
      <w:pPr>
        <w:pStyle w:val="BodyText"/>
        <w:ind w:left="811" w:right="34"/>
        <w:jc w:val="both"/>
      </w:pPr>
      <w:r w:rsidRPr="003D486E">
        <w:t>In making a decision the Safeguarding/Deputy Safeguarding Persons will have regard to whether any of the following apply:</w:t>
      </w:r>
    </w:p>
    <w:p w14:paraId="7C355713" w14:textId="77777777" w:rsidR="00944A5A" w:rsidRPr="003D486E" w:rsidRDefault="00944A5A" w:rsidP="00E52261">
      <w:pPr>
        <w:pStyle w:val="ListParagraph"/>
        <w:numPr>
          <w:ilvl w:val="0"/>
          <w:numId w:val="40"/>
        </w:numPr>
        <w:tabs>
          <w:tab w:val="left" w:pos="1532"/>
        </w:tabs>
        <w:ind w:right="34"/>
        <w:jc w:val="both"/>
      </w:pPr>
      <w:r w:rsidRPr="003D486E">
        <w:t>The speaker is a person or belongs to a group on/or linked to the UK Government list of proscribed terror organisations</w:t>
      </w:r>
      <w:r w:rsidRPr="003D486E">
        <w:rPr>
          <w:color w:val="0000FF"/>
        </w:rPr>
        <w:t xml:space="preserve"> </w:t>
      </w:r>
      <w:hyperlink r:id="rId86">
        <w:r w:rsidRPr="003D486E">
          <w:rPr>
            <w:color w:val="0000FF"/>
            <w:u w:val="single" w:color="0000FF"/>
          </w:rPr>
          <w:t>https://www.gov.uk/government/publications/proscribed-</w:t>
        </w:r>
      </w:hyperlink>
      <w:hyperlink r:id="rId87">
        <w:r w:rsidRPr="003D486E">
          <w:rPr>
            <w:color w:val="0000FF"/>
            <w:u w:val="single" w:color="0000FF"/>
          </w:rPr>
          <w:t xml:space="preserve"> terror-groups-or-organisations--2</w:t>
        </w:r>
        <w:r w:rsidRPr="003D486E">
          <w:rPr>
            <w:color w:val="0000FF"/>
            <w:spacing w:val="-20"/>
          </w:rPr>
          <w:t xml:space="preserve"> </w:t>
        </w:r>
      </w:hyperlink>
      <w:r w:rsidRPr="003D486E">
        <w:t>;</w:t>
      </w:r>
    </w:p>
    <w:p w14:paraId="255A699E" w14:textId="77777777" w:rsidR="00944A5A" w:rsidRPr="003D486E" w:rsidRDefault="00944A5A" w:rsidP="00E52261">
      <w:pPr>
        <w:pStyle w:val="ListParagraph"/>
        <w:numPr>
          <w:ilvl w:val="0"/>
          <w:numId w:val="40"/>
        </w:numPr>
        <w:tabs>
          <w:tab w:val="left" w:pos="1531"/>
          <w:tab w:val="left" w:pos="1532"/>
        </w:tabs>
        <w:ind w:right="34"/>
      </w:pPr>
      <w:r w:rsidRPr="003D486E">
        <w:t>The speaker is known to have previously expressed views that would be in breach of the conditions in section</w:t>
      </w:r>
      <w:r w:rsidRPr="003D486E">
        <w:rPr>
          <w:spacing w:val="-6"/>
        </w:rPr>
        <w:t xml:space="preserve"> </w:t>
      </w:r>
      <w:r w:rsidRPr="003D486E">
        <w:t>4.</w:t>
      </w:r>
    </w:p>
    <w:p w14:paraId="189293AA" w14:textId="77777777" w:rsidR="00944A5A" w:rsidRPr="003D486E" w:rsidRDefault="00944A5A" w:rsidP="00944A5A">
      <w:pPr>
        <w:pStyle w:val="BodyText"/>
        <w:spacing w:before="1"/>
        <w:ind w:right="34"/>
      </w:pPr>
    </w:p>
    <w:p w14:paraId="7F83485F" w14:textId="1F127C2B" w:rsidR="00944A5A" w:rsidRPr="003D486E" w:rsidRDefault="00944A5A" w:rsidP="00D52BB8">
      <w:pPr>
        <w:pStyle w:val="BodyText"/>
        <w:ind w:left="811" w:right="34"/>
        <w:jc w:val="both"/>
      </w:pPr>
      <w:r w:rsidRPr="003D486E">
        <w:t>The Safeguarding Lead/Deputy Safeguarding Persons may approve the event/speaker unconditionally, set conditions on the event/speaker or refuse permission for the event/speaker.</w:t>
      </w:r>
    </w:p>
    <w:p w14:paraId="67EDA5A7" w14:textId="234B8F7C" w:rsidR="00944A5A" w:rsidRPr="003D486E" w:rsidRDefault="00944A5A" w:rsidP="009E58CF">
      <w:pPr>
        <w:pStyle w:val="Heading2"/>
        <w:numPr>
          <w:ilvl w:val="0"/>
          <w:numId w:val="2"/>
        </w:numPr>
        <w:tabs>
          <w:tab w:val="left" w:pos="1531"/>
          <w:tab w:val="left" w:pos="1532"/>
        </w:tabs>
        <w:spacing w:before="207"/>
        <w:ind w:right="34"/>
      </w:pPr>
      <w:r w:rsidRPr="003D486E">
        <w:t>External speaker request process</w:t>
      </w:r>
    </w:p>
    <w:p w14:paraId="780392EA" w14:textId="77777777" w:rsidR="00787386" w:rsidRPr="003D486E" w:rsidRDefault="00787386" w:rsidP="00D52BB8">
      <w:pPr>
        <w:pStyle w:val="BodyText"/>
        <w:spacing w:before="1"/>
        <w:ind w:right="34"/>
        <w:rPr>
          <w:sz w:val="25"/>
        </w:rPr>
      </w:pPr>
    </w:p>
    <w:p w14:paraId="3C281990" w14:textId="7D49534A" w:rsidR="00787386" w:rsidRPr="003D486E" w:rsidRDefault="00860BA9" w:rsidP="00D52BB8">
      <w:pPr>
        <w:pStyle w:val="BodyText"/>
        <w:spacing w:before="1"/>
        <w:ind w:left="811" w:right="34"/>
        <w:jc w:val="both"/>
      </w:pPr>
      <w:r w:rsidRPr="003D486E">
        <w:t xml:space="preserve">The </w:t>
      </w:r>
      <w:r w:rsidR="00944A5A" w:rsidRPr="003D486E">
        <w:t>e</w:t>
      </w:r>
      <w:r w:rsidRPr="003D486E">
        <w:t xml:space="preserve">xternal speaker consent </w:t>
      </w:r>
      <w:r w:rsidR="00944A5A" w:rsidRPr="003D486E">
        <w:t>request</w:t>
      </w:r>
      <w:r w:rsidRPr="003D486E">
        <w:t xml:space="preserve"> should be completed and </w:t>
      </w:r>
      <w:r w:rsidR="00944A5A" w:rsidRPr="003D486E">
        <w:t xml:space="preserve">submitted via the </w:t>
      </w:r>
      <w:hyperlink r:id="rId88" w:history="1">
        <w:r w:rsidR="00944A5A" w:rsidRPr="003D486E">
          <w:rPr>
            <w:rStyle w:val="Hyperlink"/>
          </w:rPr>
          <w:t>External Speaker Request link</w:t>
        </w:r>
      </w:hyperlink>
      <w:r w:rsidR="00944A5A" w:rsidRPr="003D486E">
        <w:t xml:space="preserve"> on the </w:t>
      </w:r>
      <w:hyperlink r:id="rId89" w:history="1">
        <w:r w:rsidR="00944A5A" w:rsidRPr="003D486E">
          <w:rPr>
            <w:rStyle w:val="Hyperlink"/>
          </w:rPr>
          <w:t>Safeguarding SharePoint page</w:t>
        </w:r>
      </w:hyperlink>
      <w:r w:rsidR="00944A5A" w:rsidRPr="003D486E">
        <w:t>.  Requests must be made</w:t>
      </w:r>
      <w:r w:rsidRPr="003D486E">
        <w:t xml:space="preserve"> no later than 14 days before the planned event. </w:t>
      </w:r>
      <w:r w:rsidR="00944A5A" w:rsidRPr="003D486E">
        <w:t xml:space="preserve">Requests received for events taking place within less than 14 days may not be able to be considered.   If there has been an unavoidable delay in submission and it is considered an essential event, representation to the </w:t>
      </w:r>
      <w:r w:rsidR="00C61523" w:rsidRPr="003D486E">
        <w:t xml:space="preserve">College </w:t>
      </w:r>
      <w:r w:rsidR="00944A5A" w:rsidRPr="003D486E">
        <w:t>Vice Principal</w:t>
      </w:r>
      <w:r w:rsidR="008066E9" w:rsidRPr="003D486E">
        <w:t>/Designated Safeguarding Lead</w:t>
      </w:r>
      <w:r w:rsidR="00944A5A" w:rsidRPr="003D486E">
        <w:t xml:space="preserve"> must be made in writing alongside the submission.</w:t>
      </w:r>
      <w:r w:rsidR="00750FDB" w:rsidRPr="003D486E">
        <w:t xml:space="preserve">  Records will be held electronically of submissions with reasons for approval / decline.</w:t>
      </w:r>
    </w:p>
    <w:p w14:paraId="130B7181" w14:textId="390E1ABC" w:rsidR="00944A5A" w:rsidRPr="003D486E" w:rsidRDefault="00944A5A" w:rsidP="00D52BB8">
      <w:pPr>
        <w:pStyle w:val="BodyText"/>
        <w:spacing w:before="1"/>
        <w:ind w:left="811" w:right="34"/>
        <w:jc w:val="both"/>
      </w:pPr>
    </w:p>
    <w:p w14:paraId="6D2472F7" w14:textId="09114068" w:rsidR="00944A5A" w:rsidRPr="003D486E" w:rsidRDefault="00944A5A" w:rsidP="00D52BB8">
      <w:pPr>
        <w:pStyle w:val="BodyText"/>
        <w:spacing w:before="1"/>
        <w:ind w:left="811" w:right="34"/>
        <w:jc w:val="both"/>
      </w:pPr>
      <w:r w:rsidRPr="003D486E">
        <w:t>As part of the submission the following questions will be asked:</w:t>
      </w:r>
    </w:p>
    <w:p w14:paraId="75E090BF" w14:textId="6CB9C186" w:rsidR="00944A5A" w:rsidRPr="003D486E" w:rsidRDefault="00944A5A" w:rsidP="00E52261">
      <w:pPr>
        <w:pStyle w:val="BodyText"/>
        <w:numPr>
          <w:ilvl w:val="0"/>
          <w:numId w:val="43"/>
        </w:numPr>
        <w:spacing w:before="1"/>
        <w:ind w:right="34"/>
        <w:jc w:val="both"/>
      </w:pPr>
      <w:r w:rsidRPr="003D486E">
        <w:t>Name of the person submitting the request;</w:t>
      </w:r>
    </w:p>
    <w:p w14:paraId="6DF7C8CC" w14:textId="2D4228AB" w:rsidR="00944A5A" w:rsidRPr="003D486E" w:rsidRDefault="00944A5A" w:rsidP="00E52261">
      <w:pPr>
        <w:pStyle w:val="BodyText"/>
        <w:numPr>
          <w:ilvl w:val="0"/>
          <w:numId w:val="43"/>
        </w:numPr>
        <w:spacing w:before="1"/>
        <w:ind w:right="34"/>
        <w:jc w:val="both"/>
      </w:pPr>
      <w:r w:rsidRPr="003D486E">
        <w:t>Course(s) group(s) who are to be invited to the event;</w:t>
      </w:r>
    </w:p>
    <w:p w14:paraId="1526DB50" w14:textId="3C0C1509" w:rsidR="00944A5A" w:rsidRPr="003D486E" w:rsidRDefault="00944A5A" w:rsidP="00E52261">
      <w:pPr>
        <w:pStyle w:val="BodyText"/>
        <w:numPr>
          <w:ilvl w:val="0"/>
          <w:numId w:val="43"/>
        </w:numPr>
        <w:spacing w:before="1"/>
        <w:ind w:right="34"/>
        <w:jc w:val="both"/>
      </w:pPr>
      <w:r w:rsidRPr="003D486E">
        <w:t xml:space="preserve">Number of </w:t>
      </w:r>
      <w:r w:rsidR="00C7296C" w:rsidRPr="003D486E">
        <w:t>students/</w:t>
      </w:r>
      <w:r w:rsidRPr="003D486E">
        <w:t>staff who are expected to attend the event;</w:t>
      </w:r>
    </w:p>
    <w:p w14:paraId="012DA12E" w14:textId="636AB0C4" w:rsidR="00944A5A" w:rsidRPr="003D486E" w:rsidRDefault="00944A5A" w:rsidP="00E52261">
      <w:pPr>
        <w:pStyle w:val="BodyText"/>
        <w:numPr>
          <w:ilvl w:val="0"/>
          <w:numId w:val="43"/>
        </w:numPr>
        <w:spacing w:before="1"/>
        <w:ind w:right="34"/>
        <w:jc w:val="both"/>
      </w:pPr>
      <w:r w:rsidRPr="003D486E">
        <w:t>Name of the speaker;</w:t>
      </w:r>
    </w:p>
    <w:p w14:paraId="697517AE" w14:textId="63697BD1" w:rsidR="00944A5A" w:rsidRPr="003D486E" w:rsidRDefault="00944A5A" w:rsidP="00E52261">
      <w:pPr>
        <w:pStyle w:val="BodyText"/>
        <w:numPr>
          <w:ilvl w:val="0"/>
          <w:numId w:val="43"/>
        </w:numPr>
        <w:spacing w:before="1"/>
        <w:ind w:right="34"/>
        <w:jc w:val="both"/>
      </w:pPr>
      <w:r w:rsidRPr="003D486E">
        <w:t>Details of the organisation the speaker represents;</w:t>
      </w:r>
    </w:p>
    <w:p w14:paraId="60BFF5BD" w14:textId="217361BA" w:rsidR="00944A5A" w:rsidRPr="003D486E" w:rsidRDefault="00944A5A" w:rsidP="00E52261">
      <w:pPr>
        <w:pStyle w:val="BodyText"/>
        <w:numPr>
          <w:ilvl w:val="0"/>
          <w:numId w:val="43"/>
        </w:numPr>
        <w:spacing w:before="1"/>
        <w:ind w:right="34"/>
        <w:jc w:val="both"/>
      </w:pPr>
      <w:r w:rsidRPr="003D486E">
        <w:t>Address, email and contact telephone number of the organisation represented;</w:t>
      </w:r>
    </w:p>
    <w:p w14:paraId="6278E626" w14:textId="28CF86FC" w:rsidR="00944A5A" w:rsidRPr="003D486E" w:rsidRDefault="00944A5A" w:rsidP="00E52261">
      <w:pPr>
        <w:pStyle w:val="BodyText"/>
        <w:numPr>
          <w:ilvl w:val="0"/>
          <w:numId w:val="43"/>
        </w:numPr>
        <w:spacing w:before="1"/>
        <w:ind w:right="34"/>
        <w:jc w:val="both"/>
      </w:pPr>
      <w:r w:rsidRPr="003D486E">
        <w:t>Confirmation if there will be any known or likely interest in the event;</w:t>
      </w:r>
    </w:p>
    <w:p w14:paraId="3C7A2F97" w14:textId="7E488A5F" w:rsidR="00944A5A" w:rsidRPr="003D486E" w:rsidRDefault="00944A5A" w:rsidP="00E52261">
      <w:pPr>
        <w:pStyle w:val="BodyText"/>
        <w:numPr>
          <w:ilvl w:val="0"/>
          <w:numId w:val="43"/>
        </w:numPr>
        <w:spacing w:before="1"/>
        <w:ind w:right="34"/>
        <w:jc w:val="both"/>
      </w:pPr>
      <w:r w:rsidRPr="003D486E">
        <w:t>Confirmation that adequate background checks have been completed by the person submitting the request;</w:t>
      </w:r>
    </w:p>
    <w:p w14:paraId="0FD1E00A" w14:textId="52B86E8A" w:rsidR="00750FDB" w:rsidRPr="003D486E" w:rsidRDefault="00750FDB" w:rsidP="00D52BB8">
      <w:pPr>
        <w:pStyle w:val="BodyText"/>
        <w:spacing w:before="1"/>
        <w:ind w:left="851" w:right="34"/>
        <w:jc w:val="both"/>
      </w:pPr>
      <w:r w:rsidRPr="003D486E">
        <w:t>Details of the event itself:</w:t>
      </w:r>
    </w:p>
    <w:p w14:paraId="08757EF3" w14:textId="38531731" w:rsidR="00750FDB" w:rsidRPr="003D486E" w:rsidRDefault="00750FDB" w:rsidP="00E52261">
      <w:pPr>
        <w:pStyle w:val="BodyText"/>
        <w:numPr>
          <w:ilvl w:val="0"/>
          <w:numId w:val="44"/>
        </w:numPr>
        <w:spacing w:before="1"/>
        <w:ind w:right="34"/>
        <w:jc w:val="both"/>
      </w:pPr>
      <w:r w:rsidRPr="003D486E">
        <w:t>Topic the speaker will be presenting;</w:t>
      </w:r>
    </w:p>
    <w:p w14:paraId="66AD8BBD" w14:textId="7AF3C229" w:rsidR="00750FDB" w:rsidRPr="003D486E" w:rsidRDefault="00750FDB" w:rsidP="00E52261">
      <w:pPr>
        <w:pStyle w:val="BodyText"/>
        <w:numPr>
          <w:ilvl w:val="0"/>
          <w:numId w:val="44"/>
        </w:numPr>
        <w:spacing w:before="1"/>
        <w:ind w:right="34"/>
        <w:jc w:val="both"/>
      </w:pPr>
      <w:r w:rsidRPr="003D486E">
        <w:t>Where the event will take place, college &amp; room location</w:t>
      </w:r>
    </w:p>
    <w:p w14:paraId="27B64DE0" w14:textId="78866643" w:rsidR="00750FDB" w:rsidRPr="003D486E" w:rsidRDefault="00750FDB" w:rsidP="00E52261">
      <w:pPr>
        <w:pStyle w:val="BodyText"/>
        <w:numPr>
          <w:ilvl w:val="0"/>
          <w:numId w:val="44"/>
        </w:numPr>
        <w:spacing w:before="1"/>
        <w:ind w:right="34"/>
        <w:jc w:val="both"/>
      </w:pPr>
      <w:r w:rsidRPr="003D486E">
        <w:t>Date of the event;</w:t>
      </w:r>
    </w:p>
    <w:p w14:paraId="7B9C45BD" w14:textId="45BCF5A4" w:rsidR="00750FDB" w:rsidRPr="003D486E" w:rsidRDefault="00750FDB" w:rsidP="00E52261">
      <w:pPr>
        <w:pStyle w:val="BodyText"/>
        <w:numPr>
          <w:ilvl w:val="0"/>
          <w:numId w:val="44"/>
        </w:numPr>
        <w:spacing w:before="1"/>
        <w:ind w:right="34"/>
        <w:jc w:val="both"/>
      </w:pPr>
      <w:r w:rsidRPr="003D486E">
        <w:t>Start &amp; Finish time of the event.</w:t>
      </w:r>
    </w:p>
    <w:p w14:paraId="69697B35" w14:textId="77777777" w:rsidR="00787386" w:rsidRPr="003D486E" w:rsidRDefault="00787386" w:rsidP="00D52BB8">
      <w:pPr>
        <w:pStyle w:val="BodyText"/>
        <w:spacing w:before="9"/>
        <w:ind w:right="34"/>
        <w:rPr>
          <w:sz w:val="21"/>
        </w:rPr>
      </w:pPr>
    </w:p>
    <w:p w14:paraId="0503E594" w14:textId="01409663" w:rsidR="00787386" w:rsidRPr="003D486E" w:rsidRDefault="00860BA9" w:rsidP="00D52BB8">
      <w:pPr>
        <w:pStyle w:val="BodyText"/>
        <w:spacing w:before="1"/>
        <w:ind w:left="811" w:right="34"/>
        <w:jc w:val="both"/>
        <w:sectPr w:rsidR="00787386" w:rsidRPr="003D486E" w:rsidSect="00D52BB8">
          <w:footerReference w:type="default" r:id="rId90"/>
          <w:pgSz w:w="11920" w:h="16850"/>
          <w:pgMar w:top="1120" w:right="1147" w:bottom="1260" w:left="426" w:header="0" w:footer="966" w:gutter="0"/>
          <w:cols w:space="720"/>
        </w:sectPr>
      </w:pPr>
      <w:r w:rsidRPr="003D486E">
        <w:t>Managers are responsible for ensuring that their staff team and students are aware of and support the policy.</w:t>
      </w:r>
      <w:r w:rsidR="005556A1" w:rsidRPr="003D486E">
        <w:t xml:space="preserve">  </w:t>
      </w:r>
      <w:r w:rsidRPr="003D486E">
        <w:t xml:space="preserve">This policy is linked to the Safeguarding Policy available on </w:t>
      </w:r>
      <w:r w:rsidR="005354BF" w:rsidRPr="003D486E">
        <w:t>SharePoint</w:t>
      </w:r>
      <w:r w:rsidR="005556A1" w:rsidRPr="003D486E">
        <w:t>/</w:t>
      </w:r>
      <w:hyperlink r:id="rId91" w:history="1">
        <w:r w:rsidR="005556A1" w:rsidRPr="003D486E">
          <w:rPr>
            <w:rStyle w:val="Hyperlink"/>
          </w:rPr>
          <w:t>My Concern</w:t>
        </w:r>
      </w:hyperlink>
      <w:r w:rsidR="005556A1" w:rsidRPr="003D486E">
        <w:t>.</w:t>
      </w:r>
    </w:p>
    <w:p w14:paraId="02A0BBF6" w14:textId="720E167F" w:rsidR="00787386" w:rsidRPr="003D486E" w:rsidRDefault="00AB6332" w:rsidP="00D52BB8">
      <w:pPr>
        <w:spacing w:before="81"/>
        <w:ind w:left="567" w:right="34"/>
        <w:rPr>
          <w:b/>
        </w:rPr>
      </w:pPr>
      <w:r w:rsidRPr="003D486E">
        <w:rPr>
          <w:b/>
        </w:rPr>
        <w:t xml:space="preserve">Appendix </w:t>
      </w:r>
      <w:r w:rsidR="00BE04B4" w:rsidRPr="003D486E">
        <w:rPr>
          <w:b/>
        </w:rPr>
        <w:t>7</w:t>
      </w:r>
      <w:r w:rsidR="00E3635C" w:rsidRPr="003D486E">
        <w:rPr>
          <w:b/>
        </w:rPr>
        <w:t xml:space="preserve"> </w:t>
      </w:r>
      <w:r w:rsidRPr="003D486E">
        <w:rPr>
          <w:b/>
        </w:rPr>
        <w:t xml:space="preserve">- </w:t>
      </w:r>
      <w:r w:rsidR="00860BA9" w:rsidRPr="003D486E">
        <w:rPr>
          <w:b/>
        </w:rPr>
        <w:t>Death of Student in Learning Procedure</w:t>
      </w:r>
    </w:p>
    <w:p w14:paraId="23DEA1CC" w14:textId="77777777" w:rsidR="00787386" w:rsidRPr="003D486E" w:rsidRDefault="00787386" w:rsidP="00D52BB8">
      <w:pPr>
        <w:pStyle w:val="BodyText"/>
        <w:ind w:right="34"/>
        <w:rPr>
          <w:b/>
        </w:rPr>
      </w:pPr>
    </w:p>
    <w:p w14:paraId="2EF1C941" w14:textId="77777777" w:rsidR="00787386" w:rsidRPr="003D486E" w:rsidRDefault="00860BA9" w:rsidP="00D52BB8">
      <w:pPr>
        <w:spacing w:before="1"/>
        <w:ind w:left="567" w:right="34"/>
        <w:jc w:val="both"/>
        <w:rPr>
          <w:b/>
        </w:rPr>
      </w:pPr>
      <w:r w:rsidRPr="003D486E">
        <w:rPr>
          <w:b/>
        </w:rPr>
        <w:t>Purpose</w:t>
      </w:r>
    </w:p>
    <w:p w14:paraId="0CC29AA8" w14:textId="77777777" w:rsidR="00787386" w:rsidRPr="003D486E" w:rsidRDefault="00787386" w:rsidP="00D52BB8">
      <w:pPr>
        <w:pStyle w:val="BodyText"/>
        <w:spacing w:before="4"/>
        <w:ind w:left="567" w:right="34"/>
        <w:jc w:val="both"/>
        <w:rPr>
          <w:b/>
        </w:rPr>
      </w:pPr>
    </w:p>
    <w:p w14:paraId="20B3E2EB" w14:textId="25716EB4" w:rsidR="00787386" w:rsidRPr="003D486E" w:rsidRDefault="00860BA9" w:rsidP="00D52BB8">
      <w:pPr>
        <w:tabs>
          <w:tab w:val="left" w:pos="1253"/>
          <w:tab w:val="left" w:pos="1254"/>
        </w:tabs>
        <w:spacing w:line="237" w:lineRule="auto"/>
        <w:ind w:left="567" w:right="34"/>
        <w:jc w:val="both"/>
      </w:pPr>
      <w:r w:rsidRPr="003D486E">
        <w:t>To ensure that the most appropriate effective and compassionate discrete and confidential action is swiftly taken on the notification of the death of a current</w:t>
      </w:r>
      <w:r w:rsidRPr="003D486E">
        <w:rPr>
          <w:spacing w:val="-26"/>
        </w:rPr>
        <w:t xml:space="preserve"> </w:t>
      </w:r>
      <w:r w:rsidR="00EC448F" w:rsidRPr="003D486E">
        <w:t>student</w:t>
      </w:r>
      <w:r w:rsidRPr="003D486E">
        <w:t>.</w:t>
      </w:r>
    </w:p>
    <w:p w14:paraId="30151A94" w14:textId="77777777" w:rsidR="00787386" w:rsidRPr="003D486E" w:rsidRDefault="00860BA9" w:rsidP="00D52BB8">
      <w:pPr>
        <w:tabs>
          <w:tab w:val="left" w:pos="1253"/>
          <w:tab w:val="left" w:pos="1254"/>
        </w:tabs>
        <w:spacing w:before="4" w:line="237" w:lineRule="auto"/>
        <w:ind w:left="567" w:right="34"/>
        <w:jc w:val="both"/>
      </w:pPr>
      <w:r w:rsidRPr="003D486E">
        <w:t>To provide a smooth, efficient speedy and sensitive flow of information to affected parties with minimum distress to all those involved and</w:t>
      </w:r>
      <w:r w:rsidRPr="003D486E">
        <w:rPr>
          <w:spacing w:val="-7"/>
        </w:rPr>
        <w:t xml:space="preserve"> </w:t>
      </w:r>
      <w:r w:rsidRPr="003D486E">
        <w:t>affected.</w:t>
      </w:r>
    </w:p>
    <w:p w14:paraId="34A96500" w14:textId="77777777" w:rsidR="00787386" w:rsidRPr="003D486E" w:rsidRDefault="00787386" w:rsidP="00D52BB8">
      <w:pPr>
        <w:pStyle w:val="BodyText"/>
        <w:spacing w:before="9"/>
        <w:ind w:left="567" w:right="34"/>
        <w:jc w:val="both"/>
      </w:pPr>
    </w:p>
    <w:p w14:paraId="6194848B" w14:textId="2FA66E76" w:rsidR="00787386" w:rsidRPr="003D486E" w:rsidRDefault="00860BA9" w:rsidP="00D52BB8">
      <w:pPr>
        <w:pStyle w:val="Heading2"/>
        <w:spacing w:before="1"/>
        <w:ind w:left="567" w:right="34"/>
        <w:jc w:val="both"/>
      </w:pPr>
      <w:r w:rsidRPr="003D486E">
        <w:t>Scope</w:t>
      </w:r>
      <w:r w:rsidR="00E3635C" w:rsidRPr="003D486E">
        <w:t>/Responsibility</w:t>
      </w:r>
    </w:p>
    <w:p w14:paraId="19ADB6A5" w14:textId="77777777" w:rsidR="00787386" w:rsidRPr="003D486E" w:rsidRDefault="00787386" w:rsidP="00D52BB8">
      <w:pPr>
        <w:pStyle w:val="BodyText"/>
        <w:spacing w:before="3"/>
        <w:ind w:right="34"/>
        <w:jc w:val="both"/>
        <w:rPr>
          <w:b/>
        </w:rPr>
      </w:pPr>
    </w:p>
    <w:p w14:paraId="2B93E301" w14:textId="016674B4" w:rsidR="00E3635C" w:rsidRPr="003D486E" w:rsidRDefault="00860BA9" w:rsidP="00D52BB8">
      <w:pPr>
        <w:pStyle w:val="BodyText"/>
        <w:ind w:left="567" w:right="34"/>
        <w:jc w:val="both"/>
      </w:pPr>
      <w:r w:rsidRPr="003D486E">
        <w:t xml:space="preserve">This procedure applies to all staff and students within </w:t>
      </w:r>
      <w:r w:rsidR="00896D87" w:rsidRPr="003D486E">
        <w:t>the college.</w:t>
      </w:r>
      <w:r w:rsidR="00E3635C" w:rsidRPr="003D486E">
        <w:t xml:space="preserve">  All members of staff are responsible for ensuring the Designated Safeguarding Lead/</w:t>
      </w:r>
      <w:r w:rsidR="00C61523" w:rsidRPr="003D486E">
        <w:t xml:space="preserve"> College </w:t>
      </w:r>
      <w:r w:rsidR="00E3635C" w:rsidRPr="003D486E">
        <w:t>Vice Principal or for out of hours notification the Duty Director and other appropriate staff are aware of the death within 24 hours of the College being informed of the event.</w:t>
      </w:r>
    </w:p>
    <w:p w14:paraId="38B698C5" w14:textId="1E4885A9" w:rsidR="00787386" w:rsidRPr="003D486E" w:rsidRDefault="00787386" w:rsidP="00D52BB8">
      <w:pPr>
        <w:pStyle w:val="BodyText"/>
        <w:ind w:right="34"/>
        <w:jc w:val="both"/>
      </w:pPr>
    </w:p>
    <w:p w14:paraId="70E1F691" w14:textId="77777777" w:rsidR="00787386" w:rsidRPr="003D486E" w:rsidRDefault="00860BA9" w:rsidP="00D52BB8">
      <w:pPr>
        <w:pStyle w:val="Heading2"/>
        <w:ind w:left="532" w:right="34"/>
        <w:jc w:val="both"/>
      </w:pPr>
      <w:r w:rsidRPr="003D486E">
        <w:t>Procedure</w:t>
      </w:r>
    </w:p>
    <w:p w14:paraId="27BCF98F" w14:textId="77777777" w:rsidR="00787386" w:rsidRPr="003D486E" w:rsidRDefault="00787386" w:rsidP="00D52BB8">
      <w:pPr>
        <w:pStyle w:val="BodyText"/>
        <w:spacing w:before="3"/>
        <w:ind w:right="34"/>
        <w:jc w:val="both"/>
        <w:rPr>
          <w:b/>
        </w:rPr>
      </w:pPr>
    </w:p>
    <w:p w14:paraId="17BEB78C" w14:textId="5D8FD5E8" w:rsidR="00787386" w:rsidRPr="003D486E" w:rsidRDefault="00860BA9" w:rsidP="00D52BB8">
      <w:pPr>
        <w:tabs>
          <w:tab w:val="left" w:pos="900"/>
        </w:tabs>
        <w:ind w:left="567" w:right="34"/>
        <w:jc w:val="both"/>
      </w:pPr>
      <w:r w:rsidRPr="003D486E">
        <w:t>On notification of the death the Designated Safeguarding Lead/</w:t>
      </w:r>
      <w:r w:rsidR="00C61523" w:rsidRPr="003D486E">
        <w:t xml:space="preserve"> College </w:t>
      </w:r>
      <w:r w:rsidR="00896D87" w:rsidRPr="003D486E">
        <w:t>Vice Principal</w:t>
      </w:r>
      <w:r w:rsidRPr="003D486E">
        <w:t xml:space="preserve"> will</w:t>
      </w:r>
      <w:r w:rsidRPr="003D486E">
        <w:rPr>
          <w:spacing w:val="-15"/>
        </w:rPr>
        <w:t xml:space="preserve"> </w:t>
      </w:r>
      <w:r w:rsidRPr="003D486E">
        <w:t>notify</w:t>
      </w:r>
      <w:r w:rsidR="00896D87" w:rsidRPr="003D486E">
        <w:t xml:space="preserve"> the following staff</w:t>
      </w:r>
      <w:r w:rsidR="003D486E">
        <w:t>:</w:t>
      </w:r>
    </w:p>
    <w:p w14:paraId="0A942C1C" w14:textId="77777777" w:rsidR="00787386" w:rsidRPr="003D486E" w:rsidRDefault="00787386" w:rsidP="00D52BB8">
      <w:pPr>
        <w:pStyle w:val="BodyText"/>
        <w:spacing w:before="11"/>
        <w:ind w:right="34"/>
        <w:jc w:val="both"/>
      </w:pPr>
    </w:p>
    <w:p w14:paraId="7C04CD59" w14:textId="2EAA5D9F" w:rsidR="00787386" w:rsidRPr="003D486E" w:rsidRDefault="00860BA9" w:rsidP="00D52BB8">
      <w:pPr>
        <w:pStyle w:val="ListParagraph"/>
        <w:numPr>
          <w:ilvl w:val="2"/>
          <w:numId w:val="1"/>
        </w:numPr>
        <w:tabs>
          <w:tab w:val="left" w:pos="1253"/>
          <w:tab w:val="left" w:pos="1254"/>
        </w:tabs>
        <w:spacing w:line="269" w:lineRule="exact"/>
        <w:ind w:right="34"/>
        <w:jc w:val="both"/>
      </w:pPr>
      <w:r w:rsidRPr="003D486E">
        <w:t>The respe</w:t>
      </w:r>
      <w:r w:rsidR="00266F52" w:rsidRPr="003D486E">
        <w:t xml:space="preserve">ctive </w:t>
      </w:r>
      <w:r w:rsidRPr="003D486E">
        <w:t>Director</w:t>
      </w:r>
      <w:r w:rsidR="00896D87" w:rsidRPr="003D486E">
        <w:t xml:space="preserve"> </w:t>
      </w:r>
      <w:r w:rsidRPr="003D486E">
        <w:t>who will then inform personal and</w:t>
      </w:r>
      <w:r w:rsidRPr="003D486E">
        <w:rPr>
          <w:spacing w:val="-9"/>
        </w:rPr>
        <w:t xml:space="preserve"> </w:t>
      </w:r>
      <w:r w:rsidRPr="003D486E">
        <w:t>other</w:t>
      </w:r>
      <w:r w:rsidR="00896D87" w:rsidRPr="003D486E">
        <w:t xml:space="preserve"> </w:t>
      </w:r>
      <w:r w:rsidRPr="003D486E">
        <w:t>course</w:t>
      </w:r>
      <w:r w:rsidRPr="003D486E">
        <w:rPr>
          <w:spacing w:val="-2"/>
        </w:rPr>
        <w:t xml:space="preserve"> </w:t>
      </w:r>
      <w:r w:rsidRPr="003D486E">
        <w:t>tutors</w:t>
      </w:r>
      <w:r w:rsidR="00896D87" w:rsidRPr="003D486E">
        <w:t>.</w:t>
      </w:r>
    </w:p>
    <w:p w14:paraId="5F46D1EE" w14:textId="355491D8" w:rsidR="00787386" w:rsidRPr="003D486E" w:rsidRDefault="00860BA9" w:rsidP="00D52BB8">
      <w:pPr>
        <w:pStyle w:val="ListParagraph"/>
        <w:numPr>
          <w:ilvl w:val="2"/>
          <w:numId w:val="1"/>
        </w:numPr>
        <w:tabs>
          <w:tab w:val="left" w:pos="1253"/>
          <w:tab w:val="left" w:pos="1254"/>
        </w:tabs>
        <w:spacing w:line="268" w:lineRule="exact"/>
        <w:ind w:right="34"/>
        <w:jc w:val="both"/>
      </w:pPr>
      <w:r w:rsidRPr="003D486E">
        <w:t xml:space="preserve">Marketing </w:t>
      </w:r>
      <w:r w:rsidR="00896D87" w:rsidRPr="003D486E">
        <w:t>Director</w:t>
      </w:r>
      <w:r w:rsidRPr="003D486E">
        <w:t xml:space="preserve"> who will deal with any press</w:t>
      </w:r>
      <w:r w:rsidRPr="003D486E">
        <w:rPr>
          <w:spacing w:val="-5"/>
        </w:rPr>
        <w:t xml:space="preserve"> </w:t>
      </w:r>
      <w:r w:rsidRPr="003D486E">
        <w:t>communications</w:t>
      </w:r>
      <w:r w:rsidR="00896D87" w:rsidRPr="003D486E">
        <w:t>.</w:t>
      </w:r>
    </w:p>
    <w:p w14:paraId="3AF08861" w14:textId="4ABA874F" w:rsidR="00787386" w:rsidRPr="003D486E" w:rsidRDefault="00860BA9" w:rsidP="00D52BB8">
      <w:pPr>
        <w:pStyle w:val="ListParagraph"/>
        <w:numPr>
          <w:ilvl w:val="2"/>
          <w:numId w:val="1"/>
        </w:numPr>
        <w:tabs>
          <w:tab w:val="left" w:pos="1253"/>
          <w:tab w:val="left" w:pos="1254"/>
          <w:tab w:val="left" w:pos="9259"/>
        </w:tabs>
        <w:spacing w:before="2" w:line="237" w:lineRule="auto"/>
        <w:ind w:right="34"/>
        <w:jc w:val="both"/>
      </w:pPr>
      <w:r w:rsidRPr="003D486E">
        <w:t>Data</w:t>
      </w:r>
      <w:r w:rsidR="00896D87" w:rsidRPr="003D486E">
        <w:t>/IT</w:t>
      </w:r>
      <w:r w:rsidRPr="003D486E">
        <w:t xml:space="preserve"> </w:t>
      </w:r>
      <w:r w:rsidR="00896D87" w:rsidRPr="003D486E">
        <w:t xml:space="preserve">Director </w:t>
      </w:r>
      <w:r w:rsidRPr="003D486E">
        <w:t>to arrange for personal details to be updated saying</w:t>
      </w:r>
      <w:r w:rsidRPr="003D486E">
        <w:rPr>
          <w:spacing w:val="33"/>
        </w:rPr>
        <w:t xml:space="preserve"> </w:t>
      </w:r>
      <w:r w:rsidRPr="003D486E">
        <w:t>that</w:t>
      </w:r>
      <w:r w:rsidRPr="003D486E">
        <w:rPr>
          <w:spacing w:val="4"/>
        </w:rPr>
        <w:t xml:space="preserve"> </w:t>
      </w:r>
      <w:r w:rsidR="008C123F" w:rsidRPr="003D486E">
        <w:t xml:space="preserve">the </w:t>
      </w:r>
      <w:r w:rsidR="00EC448F" w:rsidRPr="003D486E">
        <w:t>student</w:t>
      </w:r>
      <w:r w:rsidRPr="003D486E">
        <w:t xml:space="preserve"> </w:t>
      </w:r>
      <w:r w:rsidRPr="003D486E">
        <w:rPr>
          <w:spacing w:val="-12"/>
        </w:rPr>
        <w:t xml:space="preserve">is </w:t>
      </w:r>
      <w:r w:rsidRPr="003D486E">
        <w:t>deceased</w:t>
      </w:r>
      <w:r w:rsidR="00896D87" w:rsidRPr="003D486E">
        <w:t>.</w:t>
      </w:r>
    </w:p>
    <w:p w14:paraId="38ACC0D0" w14:textId="36381F73" w:rsidR="00787386" w:rsidRPr="003D486E" w:rsidRDefault="00896D87" w:rsidP="00D52BB8">
      <w:pPr>
        <w:pStyle w:val="ListParagraph"/>
        <w:numPr>
          <w:ilvl w:val="2"/>
          <w:numId w:val="1"/>
        </w:numPr>
        <w:tabs>
          <w:tab w:val="left" w:pos="1253"/>
          <w:tab w:val="left" w:pos="1254"/>
        </w:tabs>
        <w:spacing w:before="3" w:line="237" w:lineRule="auto"/>
        <w:ind w:right="34"/>
        <w:jc w:val="both"/>
      </w:pPr>
      <w:r w:rsidRPr="003D486E">
        <w:t>Data/IT Director (</w:t>
      </w:r>
      <w:r w:rsidR="00860BA9" w:rsidRPr="003D486E">
        <w:t>Exams</w:t>
      </w:r>
      <w:r w:rsidRPr="003D486E">
        <w:t xml:space="preserve">) who will </w:t>
      </w:r>
      <w:r w:rsidR="00860BA9" w:rsidRPr="003D486E">
        <w:t xml:space="preserve">ensure that no certificates/results are sent out unless specifically requested </w:t>
      </w:r>
      <w:r w:rsidR="00EC448F" w:rsidRPr="003D486E">
        <w:t>by the deceased student</w:t>
      </w:r>
      <w:r w:rsidR="00860BA9" w:rsidRPr="003D486E">
        <w:t>’s</w:t>
      </w:r>
      <w:r w:rsidR="00860BA9" w:rsidRPr="003D486E">
        <w:rPr>
          <w:spacing w:val="-3"/>
        </w:rPr>
        <w:t xml:space="preserve"> </w:t>
      </w:r>
      <w:r w:rsidR="00860BA9" w:rsidRPr="003D486E">
        <w:t>family</w:t>
      </w:r>
      <w:r w:rsidRPr="003D486E">
        <w:t>.</w:t>
      </w:r>
    </w:p>
    <w:p w14:paraId="566DC1A7" w14:textId="35BC19DE" w:rsidR="00787386" w:rsidRPr="003D486E" w:rsidRDefault="00860BA9" w:rsidP="00D52BB8">
      <w:pPr>
        <w:pStyle w:val="ListParagraph"/>
        <w:numPr>
          <w:ilvl w:val="2"/>
          <w:numId w:val="1"/>
        </w:numPr>
        <w:tabs>
          <w:tab w:val="left" w:pos="1253"/>
          <w:tab w:val="left" w:pos="1254"/>
        </w:tabs>
        <w:spacing w:before="1" w:line="268" w:lineRule="exact"/>
        <w:ind w:right="34"/>
        <w:jc w:val="both"/>
      </w:pPr>
      <w:r w:rsidRPr="003D486E">
        <w:t>Finance</w:t>
      </w:r>
      <w:r w:rsidR="00896D87" w:rsidRPr="003D486E">
        <w:t xml:space="preserve"> Director</w:t>
      </w:r>
      <w:r w:rsidRPr="003D486E">
        <w:t xml:space="preserve"> </w:t>
      </w:r>
      <w:r w:rsidR="00896D87" w:rsidRPr="003D486E">
        <w:t>who will</w:t>
      </w:r>
      <w:r w:rsidRPr="003D486E">
        <w:t xml:space="preserve"> ensure that no invoices are sent</w:t>
      </w:r>
      <w:r w:rsidRPr="003D486E">
        <w:rPr>
          <w:spacing w:val="-2"/>
        </w:rPr>
        <w:t xml:space="preserve"> </w:t>
      </w:r>
      <w:r w:rsidRPr="003D486E">
        <w:t>out</w:t>
      </w:r>
      <w:r w:rsidR="00896D87" w:rsidRPr="003D486E">
        <w:t>.</w:t>
      </w:r>
    </w:p>
    <w:p w14:paraId="0ECDDFCB" w14:textId="0C392C4C" w:rsidR="00896D87" w:rsidRPr="003D486E" w:rsidRDefault="00896D87" w:rsidP="00D52BB8">
      <w:pPr>
        <w:pStyle w:val="ListParagraph"/>
        <w:numPr>
          <w:ilvl w:val="2"/>
          <w:numId w:val="1"/>
        </w:numPr>
        <w:tabs>
          <w:tab w:val="left" w:pos="1253"/>
          <w:tab w:val="left" w:pos="1254"/>
        </w:tabs>
        <w:ind w:right="34"/>
        <w:jc w:val="both"/>
      </w:pPr>
      <w:r w:rsidRPr="003D486E">
        <w:t xml:space="preserve">Director Student Experience </w:t>
      </w:r>
      <w:r w:rsidR="00860BA9" w:rsidRPr="003D486E">
        <w:t>to ensure they are aware should any contact be made from outside</w:t>
      </w:r>
      <w:r w:rsidR="00860BA9" w:rsidRPr="003D486E">
        <w:rPr>
          <w:spacing w:val="-1"/>
        </w:rPr>
        <w:t xml:space="preserve"> </w:t>
      </w:r>
      <w:r w:rsidR="00860BA9" w:rsidRPr="003D486E">
        <w:t>sources</w:t>
      </w:r>
      <w:r w:rsidRPr="003D486E">
        <w:t>.</w:t>
      </w:r>
    </w:p>
    <w:p w14:paraId="6011BA7E" w14:textId="77777777" w:rsidR="00896D87" w:rsidRPr="003D486E" w:rsidRDefault="00896D87" w:rsidP="00D52BB8">
      <w:pPr>
        <w:pStyle w:val="ListParagraph"/>
        <w:tabs>
          <w:tab w:val="left" w:pos="1253"/>
          <w:tab w:val="left" w:pos="1254"/>
        </w:tabs>
        <w:ind w:left="900" w:right="34" w:firstLine="0"/>
        <w:jc w:val="both"/>
      </w:pPr>
    </w:p>
    <w:p w14:paraId="7DD9E735" w14:textId="6F28293B" w:rsidR="00787386" w:rsidRPr="003D486E" w:rsidRDefault="00896D87" w:rsidP="00D52BB8">
      <w:pPr>
        <w:tabs>
          <w:tab w:val="left" w:pos="1253"/>
          <w:tab w:val="left" w:pos="1254"/>
        </w:tabs>
        <w:ind w:left="567" w:right="34"/>
        <w:jc w:val="both"/>
      </w:pPr>
      <w:r w:rsidRPr="003D486E">
        <w:t xml:space="preserve">The </w:t>
      </w:r>
      <w:r w:rsidR="00C61523" w:rsidRPr="003D486E">
        <w:t xml:space="preserve">College </w:t>
      </w:r>
      <w:r w:rsidRPr="003D486E">
        <w:t>Vice Principal will arrange for a letter of condolence to be sent to the family of the deceased</w:t>
      </w:r>
      <w:r w:rsidR="00E3635C" w:rsidRPr="003D486E">
        <w:t>.</w:t>
      </w:r>
    </w:p>
    <w:p w14:paraId="2B9A83B1" w14:textId="77777777" w:rsidR="00E3635C" w:rsidRPr="003D486E" w:rsidRDefault="00E3635C" w:rsidP="00D52BB8">
      <w:pPr>
        <w:pStyle w:val="ListParagraph"/>
        <w:tabs>
          <w:tab w:val="left" w:pos="1253"/>
          <w:tab w:val="left" w:pos="1254"/>
        </w:tabs>
        <w:ind w:left="567" w:right="34" w:firstLine="0"/>
        <w:jc w:val="both"/>
      </w:pPr>
    </w:p>
    <w:p w14:paraId="3C4860E7" w14:textId="402E580F" w:rsidR="00E3635C" w:rsidRPr="003D486E" w:rsidRDefault="00E3635C" w:rsidP="00D52BB8">
      <w:pPr>
        <w:tabs>
          <w:tab w:val="left" w:pos="1253"/>
          <w:tab w:val="left" w:pos="1254"/>
        </w:tabs>
        <w:ind w:left="567" w:right="34"/>
        <w:jc w:val="both"/>
      </w:pPr>
      <w:r w:rsidRPr="003D486E">
        <w:t xml:space="preserve">As soon as funeral arrangements are known the </w:t>
      </w:r>
      <w:r w:rsidR="00C61523" w:rsidRPr="003D486E">
        <w:t xml:space="preserve">College </w:t>
      </w:r>
      <w:r w:rsidRPr="003D486E">
        <w:t xml:space="preserve">Vice Principal will inform the Department Director who will inform tutors.  It is expected that at least one member of the management and /or teaching team will attend the funeral of a </w:t>
      </w:r>
      <w:r w:rsidR="00EC448F" w:rsidRPr="003D486E">
        <w:t>student</w:t>
      </w:r>
      <w:r w:rsidRPr="003D486E">
        <w:t>.</w:t>
      </w:r>
    </w:p>
    <w:p w14:paraId="0C0FE0ED" w14:textId="77777777" w:rsidR="00E3635C" w:rsidRPr="003D486E" w:rsidRDefault="00E3635C" w:rsidP="00D52BB8">
      <w:pPr>
        <w:pStyle w:val="ListParagraph"/>
        <w:ind w:left="567" w:firstLine="0"/>
        <w:jc w:val="both"/>
      </w:pPr>
    </w:p>
    <w:p w14:paraId="36AFA9BF" w14:textId="31C82E7C" w:rsidR="00E3635C" w:rsidRPr="003D486E" w:rsidRDefault="00E3635C" w:rsidP="00D52BB8">
      <w:pPr>
        <w:tabs>
          <w:tab w:val="left" w:pos="1253"/>
          <w:tab w:val="left" w:pos="1254"/>
        </w:tabs>
        <w:ind w:left="567" w:right="34"/>
        <w:jc w:val="both"/>
      </w:pPr>
      <w:r w:rsidRPr="003D486E">
        <w:t xml:space="preserve">If deemed appropriate the </w:t>
      </w:r>
      <w:r w:rsidR="00C61523" w:rsidRPr="003D486E">
        <w:t xml:space="preserve">College </w:t>
      </w:r>
      <w:r w:rsidR="00D053F3" w:rsidRPr="003D486E">
        <w:t>Vice</w:t>
      </w:r>
      <w:r w:rsidRPr="003D486E">
        <w:t xml:space="preserve"> Principal will arrange for flowers to be sent on behalf of the college.</w:t>
      </w:r>
    </w:p>
    <w:p w14:paraId="29D68EFD" w14:textId="77777777" w:rsidR="00E3635C" w:rsidRPr="003D486E" w:rsidRDefault="00E3635C" w:rsidP="00D52BB8">
      <w:pPr>
        <w:pStyle w:val="ListParagraph"/>
        <w:ind w:left="567" w:firstLine="0"/>
        <w:jc w:val="both"/>
      </w:pPr>
    </w:p>
    <w:p w14:paraId="15B3B294" w14:textId="2F30FCDF" w:rsidR="00E3635C" w:rsidRPr="003D486E" w:rsidRDefault="00E3635C" w:rsidP="00D52BB8">
      <w:pPr>
        <w:tabs>
          <w:tab w:val="left" w:pos="1253"/>
          <w:tab w:val="left" w:pos="1254"/>
        </w:tabs>
        <w:ind w:left="567" w:right="34"/>
        <w:jc w:val="both"/>
      </w:pPr>
      <w:r w:rsidRPr="003D486E">
        <w:t>The Designated Safeguarding Lead/Deputies will liaise with Pastoral Services/HR on appropriate bereavement counselling and support for student</w:t>
      </w:r>
      <w:r w:rsidR="0008264E" w:rsidRPr="003D486E">
        <w:t>(s)</w:t>
      </w:r>
      <w:r w:rsidRPr="003D486E">
        <w:t xml:space="preserve"> an</w:t>
      </w:r>
      <w:r w:rsidR="0008264E" w:rsidRPr="003D486E">
        <w:t>d</w:t>
      </w:r>
      <w:r w:rsidRPr="003D486E">
        <w:t xml:space="preserve"> or/staff.</w:t>
      </w:r>
    </w:p>
    <w:p w14:paraId="29E33571" w14:textId="77777777" w:rsidR="00E3635C" w:rsidRPr="003D486E" w:rsidRDefault="00E3635C" w:rsidP="00D52BB8">
      <w:pPr>
        <w:pStyle w:val="ListParagraph"/>
        <w:ind w:left="567" w:firstLine="0"/>
        <w:jc w:val="both"/>
      </w:pPr>
    </w:p>
    <w:p w14:paraId="5F5F497D" w14:textId="49247513" w:rsidR="00E3635C" w:rsidRPr="003D486E" w:rsidRDefault="00E3635C" w:rsidP="00D52BB8">
      <w:pPr>
        <w:tabs>
          <w:tab w:val="left" w:pos="1253"/>
          <w:tab w:val="left" w:pos="1254"/>
        </w:tabs>
        <w:ind w:left="567" w:right="34"/>
        <w:jc w:val="both"/>
      </w:pPr>
      <w:r w:rsidRPr="003D486E">
        <w:t>The Curriculum Director will help identify students who were close to the deceased and are most vulnerable in the immediate aftermath</w:t>
      </w:r>
      <w:r w:rsidR="00BC67B3" w:rsidRPr="003D486E">
        <w:t xml:space="preserve"> as outlined below.</w:t>
      </w:r>
    </w:p>
    <w:p w14:paraId="3291C2DB" w14:textId="12DBD2A9" w:rsidR="00E3635C" w:rsidRPr="003D486E" w:rsidRDefault="00E3635C" w:rsidP="00D52BB8">
      <w:pPr>
        <w:pStyle w:val="ListParagraph"/>
        <w:numPr>
          <w:ilvl w:val="2"/>
          <w:numId w:val="1"/>
        </w:numPr>
        <w:tabs>
          <w:tab w:val="left" w:pos="1254"/>
        </w:tabs>
        <w:spacing w:before="89"/>
        <w:ind w:right="34"/>
        <w:jc w:val="both"/>
      </w:pPr>
      <w:r w:rsidRPr="003D486E">
        <w:t>Informing fellow students of their colleague’s death needs to be done sensitively and quickly. This can be done either by calling a special meeting, or, more likely, at the end of a lesson. The college counsellor should ideally be present when the news is</w:t>
      </w:r>
      <w:r w:rsidRPr="003D486E">
        <w:rPr>
          <w:spacing w:val="-14"/>
        </w:rPr>
        <w:t xml:space="preserve"> </w:t>
      </w:r>
      <w:r w:rsidRPr="003D486E">
        <w:t>broken.</w:t>
      </w:r>
    </w:p>
    <w:p w14:paraId="162D6720" w14:textId="77777777" w:rsidR="00E3635C" w:rsidRPr="003D486E" w:rsidRDefault="00E3635C" w:rsidP="00D52BB8">
      <w:pPr>
        <w:pStyle w:val="ListParagraph"/>
        <w:tabs>
          <w:tab w:val="left" w:pos="1254"/>
        </w:tabs>
        <w:ind w:left="1253" w:right="34" w:firstLine="0"/>
        <w:jc w:val="both"/>
      </w:pPr>
    </w:p>
    <w:p w14:paraId="1CED154A" w14:textId="77777777" w:rsidR="00E3635C" w:rsidRPr="003D486E" w:rsidRDefault="00E3635C">
      <w:pPr>
        <w:pStyle w:val="ListParagraph"/>
        <w:numPr>
          <w:ilvl w:val="2"/>
          <w:numId w:val="1"/>
        </w:numPr>
        <w:tabs>
          <w:tab w:val="left" w:pos="1254"/>
        </w:tabs>
        <w:spacing w:before="2" w:line="237" w:lineRule="auto"/>
        <w:ind w:right="34"/>
        <w:jc w:val="both"/>
      </w:pPr>
      <w:r w:rsidRPr="003D486E">
        <w:t>All facts, as far as they are accurately known should be made known, as should the availability of on-going support and a person to contact for further</w:t>
      </w:r>
      <w:r w:rsidRPr="003D486E">
        <w:rPr>
          <w:spacing w:val="-18"/>
        </w:rPr>
        <w:t xml:space="preserve"> </w:t>
      </w:r>
      <w:r w:rsidRPr="003D486E">
        <w:t>information.</w:t>
      </w:r>
    </w:p>
    <w:p w14:paraId="4E568788" w14:textId="77777777" w:rsidR="00E3635C" w:rsidRPr="003D486E" w:rsidRDefault="00E3635C">
      <w:pPr>
        <w:tabs>
          <w:tab w:val="left" w:pos="1254"/>
        </w:tabs>
        <w:spacing w:before="2" w:line="237" w:lineRule="auto"/>
        <w:ind w:right="34"/>
        <w:jc w:val="both"/>
      </w:pPr>
    </w:p>
    <w:p w14:paraId="689A4977" w14:textId="77777777" w:rsidR="00E3635C" w:rsidRPr="003D486E" w:rsidRDefault="00E3635C">
      <w:pPr>
        <w:pStyle w:val="ListParagraph"/>
        <w:numPr>
          <w:ilvl w:val="2"/>
          <w:numId w:val="1"/>
        </w:numPr>
        <w:tabs>
          <w:tab w:val="left" w:pos="1254"/>
        </w:tabs>
        <w:spacing w:before="2"/>
        <w:ind w:right="34"/>
        <w:jc w:val="both"/>
      </w:pPr>
      <w:r w:rsidRPr="003D486E">
        <w:t>If students are away on placement and it is impossible to inform them in person, then alternative ways of informing them should be considered. It is imperative that students are told swiftly as social media can often shape the message without any</w:t>
      </w:r>
      <w:r w:rsidRPr="003D486E">
        <w:rPr>
          <w:spacing w:val="-18"/>
        </w:rPr>
        <w:t xml:space="preserve"> </w:t>
      </w:r>
      <w:r w:rsidRPr="003D486E">
        <w:t>control.</w:t>
      </w:r>
    </w:p>
    <w:sectPr w:rsidR="00E3635C" w:rsidRPr="003D486E" w:rsidSect="00D52BB8">
      <w:pgSz w:w="11920" w:h="16850"/>
      <w:pgMar w:top="1040" w:right="1147" w:bottom="1260" w:left="600" w:header="0" w:footer="9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22A9E4" w14:textId="77777777" w:rsidR="00CE703E" w:rsidRDefault="00CE703E">
      <w:r>
        <w:separator/>
      </w:r>
    </w:p>
  </w:endnote>
  <w:endnote w:type="continuationSeparator" w:id="0">
    <w:p w14:paraId="587D6C5F" w14:textId="77777777" w:rsidR="00CE703E" w:rsidRDefault="00CE70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99765365"/>
      <w:docPartObj>
        <w:docPartGallery w:val="Page Numbers (Bottom of Page)"/>
        <w:docPartUnique/>
      </w:docPartObj>
    </w:sdtPr>
    <w:sdtEndPr/>
    <w:sdtContent>
      <w:sdt>
        <w:sdtPr>
          <w:id w:val="468483100"/>
          <w:docPartObj>
            <w:docPartGallery w:val="Page Numbers (Top of Page)"/>
            <w:docPartUnique/>
          </w:docPartObj>
        </w:sdtPr>
        <w:sdtEndPr/>
        <w:sdtContent>
          <w:p w14:paraId="523A4F27" w14:textId="11521BE3" w:rsidR="000801C6" w:rsidRDefault="000801C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1F8DDD5" w14:textId="3FE34C63" w:rsidR="000801C6" w:rsidRDefault="000801C6">
    <w:pPr>
      <w:pStyle w:val="BodyText"/>
      <w:spacing w:line="14" w:lineRule="auto"/>
      <w:rPr>
        <w:sz w:val="19"/>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60253656"/>
      <w:docPartObj>
        <w:docPartGallery w:val="Page Numbers (Bottom of Page)"/>
        <w:docPartUnique/>
      </w:docPartObj>
    </w:sdtPr>
    <w:sdtEndPr/>
    <w:sdtContent>
      <w:sdt>
        <w:sdtPr>
          <w:id w:val="1151785723"/>
          <w:docPartObj>
            <w:docPartGallery w:val="Page Numbers (Top of Page)"/>
            <w:docPartUnique/>
          </w:docPartObj>
        </w:sdtPr>
        <w:sdtEndPr/>
        <w:sdtContent>
          <w:p w14:paraId="2F697374" w14:textId="0D90E328" w:rsidR="000801C6" w:rsidRDefault="000801C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D4A4CDA" w14:textId="3F440465" w:rsidR="000801C6" w:rsidRDefault="000801C6">
    <w:pPr>
      <w:pStyle w:val="BodyText"/>
      <w:spacing w:line="14" w:lineRule="auto"/>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70C83A" w14:textId="77777777" w:rsidR="00CE703E" w:rsidRDefault="00CE703E">
      <w:r>
        <w:separator/>
      </w:r>
    </w:p>
  </w:footnote>
  <w:footnote w:type="continuationSeparator" w:id="0">
    <w:p w14:paraId="49E74CF8" w14:textId="77777777" w:rsidR="00CE703E" w:rsidRDefault="00CE70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048CA"/>
    <w:multiLevelType w:val="hybridMultilevel"/>
    <w:tmpl w:val="6136E3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785C48"/>
    <w:multiLevelType w:val="hybridMultilevel"/>
    <w:tmpl w:val="DEDC5B46"/>
    <w:lvl w:ilvl="0" w:tplc="FB707BBC">
      <w:numFmt w:val="bullet"/>
      <w:lvlText w:val=""/>
      <w:lvlJc w:val="left"/>
      <w:pPr>
        <w:ind w:left="1113" w:hanging="360"/>
      </w:pPr>
      <w:rPr>
        <w:rFonts w:ascii="Symbol" w:eastAsia="Symbol" w:hAnsi="Symbol" w:cs="Symbol" w:hint="default"/>
        <w:w w:val="100"/>
        <w:sz w:val="22"/>
        <w:szCs w:val="22"/>
        <w:lang w:val="en-GB" w:eastAsia="en-GB" w:bidi="en-G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A939A7"/>
    <w:multiLevelType w:val="hybridMultilevel"/>
    <w:tmpl w:val="F4CCDF24"/>
    <w:lvl w:ilvl="0" w:tplc="FB707BBC">
      <w:numFmt w:val="bullet"/>
      <w:lvlText w:val=""/>
      <w:lvlJc w:val="left"/>
      <w:pPr>
        <w:ind w:left="1113" w:hanging="360"/>
      </w:pPr>
      <w:rPr>
        <w:rFonts w:ascii="Symbol" w:eastAsia="Symbol" w:hAnsi="Symbol" w:cs="Symbol" w:hint="default"/>
        <w:w w:val="100"/>
        <w:sz w:val="22"/>
        <w:szCs w:val="22"/>
        <w:lang w:val="en-GB" w:eastAsia="en-GB" w:bidi="en-G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FF5589"/>
    <w:multiLevelType w:val="hybridMultilevel"/>
    <w:tmpl w:val="455EB2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4E2D16"/>
    <w:multiLevelType w:val="hybridMultilevel"/>
    <w:tmpl w:val="E6D29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8C2D2B"/>
    <w:multiLevelType w:val="hybridMultilevel"/>
    <w:tmpl w:val="DE76F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D60887"/>
    <w:multiLevelType w:val="hybridMultilevel"/>
    <w:tmpl w:val="9C9E09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9E140AC"/>
    <w:multiLevelType w:val="hybridMultilevel"/>
    <w:tmpl w:val="9C3E61BC"/>
    <w:lvl w:ilvl="0" w:tplc="08090001">
      <w:start w:val="1"/>
      <w:numFmt w:val="bullet"/>
      <w:lvlText w:val=""/>
      <w:lvlJc w:val="left"/>
      <w:pPr>
        <w:ind w:left="1531" w:hanging="360"/>
      </w:pPr>
      <w:rPr>
        <w:rFonts w:ascii="Symbol" w:hAnsi="Symbol" w:hint="default"/>
      </w:rPr>
    </w:lvl>
    <w:lvl w:ilvl="1" w:tplc="08090003">
      <w:start w:val="1"/>
      <w:numFmt w:val="bullet"/>
      <w:lvlText w:val="o"/>
      <w:lvlJc w:val="left"/>
      <w:pPr>
        <w:ind w:left="2251" w:hanging="360"/>
      </w:pPr>
      <w:rPr>
        <w:rFonts w:ascii="Courier New" w:hAnsi="Courier New" w:cs="Courier New" w:hint="default"/>
      </w:rPr>
    </w:lvl>
    <w:lvl w:ilvl="2" w:tplc="08090005" w:tentative="1">
      <w:start w:val="1"/>
      <w:numFmt w:val="bullet"/>
      <w:lvlText w:val=""/>
      <w:lvlJc w:val="left"/>
      <w:pPr>
        <w:ind w:left="2971" w:hanging="360"/>
      </w:pPr>
      <w:rPr>
        <w:rFonts w:ascii="Wingdings" w:hAnsi="Wingdings" w:hint="default"/>
      </w:rPr>
    </w:lvl>
    <w:lvl w:ilvl="3" w:tplc="08090001" w:tentative="1">
      <w:start w:val="1"/>
      <w:numFmt w:val="bullet"/>
      <w:lvlText w:val=""/>
      <w:lvlJc w:val="left"/>
      <w:pPr>
        <w:ind w:left="3691" w:hanging="360"/>
      </w:pPr>
      <w:rPr>
        <w:rFonts w:ascii="Symbol" w:hAnsi="Symbol" w:hint="default"/>
      </w:rPr>
    </w:lvl>
    <w:lvl w:ilvl="4" w:tplc="08090003" w:tentative="1">
      <w:start w:val="1"/>
      <w:numFmt w:val="bullet"/>
      <w:lvlText w:val="o"/>
      <w:lvlJc w:val="left"/>
      <w:pPr>
        <w:ind w:left="4411" w:hanging="360"/>
      </w:pPr>
      <w:rPr>
        <w:rFonts w:ascii="Courier New" w:hAnsi="Courier New" w:cs="Courier New" w:hint="default"/>
      </w:rPr>
    </w:lvl>
    <w:lvl w:ilvl="5" w:tplc="08090005" w:tentative="1">
      <w:start w:val="1"/>
      <w:numFmt w:val="bullet"/>
      <w:lvlText w:val=""/>
      <w:lvlJc w:val="left"/>
      <w:pPr>
        <w:ind w:left="5131" w:hanging="360"/>
      </w:pPr>
      <w:rPr>
        <w:rFonts w:ascii="Wingdings" w:hAnsi="Wingdings" w:hint="default"/>
      </w:rPr>
    </w:lvl>
    <w:lvl w:ilvl="6" w:tplc="08090001" w:tentative="1">
      <w:start w:val="1"/>
      <w:numFmt w:val="bullet"/>
      <w:lvlText w:val=""/>
      <w:lvlJc w:val="left"/>
      <w:pPr>
        <w:ind w:left="5851" w:hanging="360"/>
      </w:pPr>
      <w:rPr>
        <w:rFonts w:ascii="Symbol" w:hAnsi="Symbol" w:hint="default"/>
      </w:rPr>
    </w:lvl>
    <w:lvl w:ilvl="7" w:tplc="08090003" w:tentative="1">
      <w:start w:val="1"/>
      <w:numFmt w:val="bullet"/>
      <w:lvlText w:val="o"/>
      <w:lvlJc w:val="left"/>
      <w:pPr>
        <w:ind w:left="6571" w:hanging="360"/>
      </w:pPr>
      <w:rPr>
        <w:rFonts w:ascii="Courier New" w:hAnsi="Courier New" w:cs="Courier New" w:hint="default"/>
      </w:rPr>
    </w:lvl>
    <w:lvl w:ilvl="8" w:tplc="08090005" w:tentative="1">
      <w:start w:val="1"/>
      <w:numFmt w:val="bullet"/>
      <w:lvlText w:val=""/>
      <w:lvlJc w:val="left"/>
      <w:pPr>
        <w:ind w:left="7291" w:hanging="360"/>
      </w:pPr>
      <w:rPr>
        <w:rFonts w:ascii="Wingdings" w:hAnsi="Wingdings" w:hint="default"/>
      </w:rPr>
    </w:lvl>
  </w:abstractNum>
  <w:abstractNum w:abstractNumId="8" w15:restartNumberingAfterBreak="0">
    <w:nsid w:val="0A9A61FC"/>
    <w:multiLevelType w:val="hybridMultilevel"/>
    <w:tmpl w:val="7EC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B166ED2"/>
    <w:multiLevelType w:val="hybridMultilevel"/>
    <w:tmpl w:val="661EE8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4B6301"/>
    <w:multiLevelType w:val="hybridMultilevel"/>
    <w:tmpl w:val="E048C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B73439"/>
    <w:multiLevelType w:val="hybridMultilevel"/>
    <w:tmpl w:val="6B7E5280"/>
    <w:lvl w:ilvl="0" w:tplc="08090001">
      <w:start w:val="1"/>
      <w:numFmt w:val="bullet"/>
      <w:lvlText w:val=""/>
      <w:lvlJc w:val="left"/>
      <w:pPr>
        <w:ind w:left="1531" w:hanging="360"/>
      </w:pPr>
      <w:rPr>
        <w:rFonts w:ascii="Symbol" w:hAnsi="Symbol" w:hint="default"/>
      </w:rPr>
    </w:lvl>
    <w:lvl w:ilvl="1" w:tplc="08090003">
      <w:start w:val="1"/>
      <w:numFmt w:val="bullet"/>
      <w:lvlText w:val="o"/>
      <w:lvlJc w:val="left"/>
      <w:pPr>
        <w:ind w:left="2251" w:hanging="360"/>
      </w:pPr>
      <w:rPr>
        <w:rFonts w:ascii="Courier New" w:hAnsi="Courier New" w:cs="Courier New" w:hint="default"/>
      </w:rPr>
    </w:lvl>
    <w:lvl w:ilvl="2" w:tplc="08090005">
      <w:start w:val="1"/>
      <w:numFmt w:val="bullet"/>
      <w:lvlText w:val=""/>
      <w:lvlJc w:val="left"/>
      <w:pPr>
        <w:ind w:left="2971" w:hanging="360"/>
      </w:pPr>
      <w:rPr>
        <w:rFonts w:ascii="Wingdings" w:hAnsi="Wingdings" w:hint="default"/>
      </w:rPr>
    </w:lvl>
    <w:lvl w:ilvl="3" w:tplc="08090001">
      <w:start w:val="1"/>
      <w:numFmt w:val="bullet"/>
      <w:lvlText w:val=""/>
      <w:lvlJc w:val="left"/>
      <w:pPr>
        <w:ind w:left="3691" w:hanging="360"/>
      </w:pPr>
      <w:rPr>
        <w:rFonts w:ascii="Symbol" w:hAnsi="Symbol" w:hint="default"/>
      </w:rPr>
    </w:lvl>
    <w:lvl w:ilvl="4" w:tplc="08090003">
      <w:start w:val="1"/>
      <w:numFmt w:val="bullet"/>
      <w:lvlText w:val="o"/>
      <w:lvlJc w:val="left"/>
      <w:pPr>
        <w:ind w:left="4411" w:hanging="360"/>
      </w:pPr>
      <w:rPr>
        <w:rFonts w:ascii="Courier New" w:hAnsi="Courier New" w:cs="Courier New" w:hint="default"/>
      </w:rPr>
    </w:lvl>
    <w:lvl w:ilvl="5" w:tplc="08090005">
      <w:start w:val="1"/>
      <w:numFmt w:val="bullet"/>
      <w:lvlText w:val=""/>
      <w:lvlJc w:val="left"/>
      <w:pPr>
        <w:ind w:left="5131" w:hanging="360"/>
      </w:pPr>
      <w:rPr>
        <w:rFonts w:ascii="Wingdings" w:hAnsi="Wingdings" w:hint="default"/>
      </w:rPr>
    </w:lvl>
    <w:lvl w:ilvl="6" w:tplc="08090001">
      <w:start w:val="1"/>
      <w:numFmt w:val="bullet"/>
      <w:lvlText w:val=""/>
      <w:lvlJc w:val="left"/>
      <w:pPr>
        <w:ind w:left="5851" w:hanging="360"/>
      </w:pPr>
      <w:rPr>
        <w:rFonts w:ascii="Symbol" w:hAnsi="Symbol" w:hint="default"/>
      </w:rPr>
    </w:lvl>
    <w:lvl w:ilvl="7" w:tplc="08090003">
      <w:start w:val="1"/>
      <w:numFmt w:val="bullet"/>
      <w:lvlText w:val="o"/>
      <w:lvlJc w:val="left"/>
      <w:pPr>
        <w:ind w:left="6571" w:hanging="360"/>
      </w:pPr>
      <w:rPr>
        <w:rFonts w:ascii="Courier New" w:hAnsi="Courier New" w:cs="Courier New" w:hint="default"/>
      </w:rPr>
    </w:lvl>
    <w:lvl w:ilvl="8" w:tplc="08090005">
      <w:start w:val="1"/>
      <w:numFmt w:val="bullet"/>
      <w:lvlText w:val=""/>
      <w:lvlJc w:val="left"/>
      <w:pPr>
        <w:ind w:left="7291" w:hanging="360"/>
      </w:pPr>
      <w:rPr>
        <w:rFonts w:ascii="Wingdings" w:hAnsi="Wingdings" w:hint="default"/>
      </w:rPr>
    </w:lvl>
  </w:abstractNum>
  <w:abstractNum w:abstractNumId="12" w15:restartNumberingAfterBreak="0">
    <w:nsid w:val="14DD12FE"/>
    <w:multiLevelType w:val="hybridMultilevel"/>
    <w:tmpl w:val="828A8A32"/>
    <w:lvl w:ilvl="0" w:tplc="08090001">
      <w:start w:val="1"/>
      <w:numFmt w:val="bullet"/>
      <w:lvlText w:val=""/>
      <w:lvlJc w:val="left"/>
      <w:pPr>
        <w:ind w:left="1048" w:hanging="360"/>
      </w:pPr>
      <w:rPr>
        <w:rFonts w:ascii="Symbol" w:hAnsi="Symbol" w:hint="default"/>
      </w:rPr>
    </w:lvl>
    <w:lvl w:ilvl="1" w:tplc="08090003" w:tentative="1">
      <w:start w:val="1"/>
      <w:numFmt w:val="bullet"/>
      <w:lvlText w:val="o"/>
      <w:lvlJc w:val="left"/>
      <w:pPr>
        <w:ind w:left="1768" w:hanging="360"/>
      </w:pPr>
      <w:rPr>
        <w:rFonts w:ascii="Courier New" w:hAnsi="Courier New" w:cs="Courier New" w:hint="default"/>
      </w:rPr>
    </w:lvl>
    <w:lvl w:ilvl="2" w:tplc="08090005" w:tentative="1">
      <w:start w:val="1"/>
      <w:numFmt w:val="bullet"/>
      <w:lvlText w:val=""/>
      <w:lvlJc w:val="left"/>
      <w:pPr>
        <w:ind w:left="2488" w:hanging="360"/>
      </w:pPr>
      <w:rPr>
        <w:rFonts w:ascii="Wingdings" w:hAnsi="Wingdings" w:hint="default"/>
      </w:rPr>
    </w:lvl>
    <w:lvl w:ilvl="3" w:tplc="08090001" w:tentative="1">
      <w:start w:val="1"/>
      <w:numFmt w:val="bullet"/>
      <w:lvlText w:val=""/>
      <w:lvlJc w:val="left"/>
      <w:pPr>
        <w:ind w:left="3208" w:hanging="360"/>
      </w:pPr>
      <w:rPr>
        <w:rFonts w:ascii="Symbol" w:hAnsi="Symbol" w:hint="default"/>
      </w:rPr>
    </w:lvl>
    <w:lvl w:ilvl="4" w:tplc="08090003" w:tentative="1">
      <w:start w:val="1"/>
      <w:numFmt w:val="bullet"/>
      <w:lvlText w:val="o"/>
      <w:lvlJc w:val="left"/>
      <w:pPr>
        <w:ind w:left="3928" w:hanging="360"/>
      </w:pPr>
      <w:rPr>
        <w:rFonts w:ascii="Courier New" w:hAnsi="Courier New" w:cs="Courier New" w:hint="default"/>
      </w:rPr>
    </w:lvl>
    <w:lvl w:ilvl="5" w:tplc="08090005" w:tentative="1">
      <w:start w:val="1"/>
      <w:numFmt w:val="bullet"/>
      <w:lvlText w:val=""/>
      <w:lvlJc w:val="left"/>
      <w:pPr>
        <w:ind w:left="4648" w:hanging="360"/>
      </w:pPr>
      <w:rPr>
        <w:rFonts w:ascii="Wingdings" w:hAnsi="Wingdings" w:hint="default"/>
      </w:rPr>
    </w:lvl>
    <w:lvl w:ilvl="6" w:tplc="08090001" w:tentative="1">
      <w:start w:val="1"/>
      <w:numFmt w:val="bullet"/>
      <w:lvlText w:val=""/>
      <w:lvlJc w:val="left"/>
      <w:pPr>
        <w:ind w:left="5368" w:hanging="360"/>
      </w:pPr>
      <w:rPr>
        <w:rFonts w:ascii="Symbol" w:hAnsi="Symbol" w:hint="default"/>
      </w:rPr>
    </w:lvl>
    <w:lvl w:ilvl="7" w:tplc="08090003" w:tentative="1">
      <w:start w:val="1"/>
      <w:numFmt w:val="bullet"/>
      <w:lvlText w:val="o"/>
      <w:lvlJc w:val="left"/>
      <w:pPr>
        <w:ind w:left="6088" w:hanging="360"/>
      </w:pPr>
      <w:rPr>
        <w:rFonts w:ascii="Courier New" w:hAnsi="Courier New" w:cs="Courier New" w:hint="default"/>
      </w:rPr>
    </w:lvl>
    <w:lvl w:ilvl="8" w:tplc="08090005" w:tentative="1">
      <w:start w:val="1"/>
      <w:numFmt w:val="bullet"/>
      <w:lvlText w:val=""/>
      <w:lvlJc w:val="left"/>
      <w:pPr>
        <w:ind w:left="6808" w:hanging="360"/>
      </w:pPr>
      <w:rPr>
        <w:rFonts w:ascii="Wingdings" w:hAnsi="Wingdings" w:hint="default"/>
      </w:rPr>
    </w:lvl>
  </w:abstractNum>
  <w:abstractNum w:abstractNumId="13" w15:restartNumberingAfterBreak="0">
    <w:nsid w:val="16A208DB"/>
    <w:multiLevelType w:val="hybridMultilevel"/>
    <w:tmpl w:val="CD4A234E"/>
    <w:lvl w:ilvl="0" w:tplc="08090001">
      <w:start w:val="1"/>
      <w:numFmt w:val="bullet"/>
      <w:lvlText w:val=""/>
      <w:lvlJc w:val="left"/>
      <w:pPr>
        <w:ind w:left="1048" w:hanging="360"/>
      </w:pPr>
      <w:rPr>
        <w:rFonts w:ascii="Symbol" w:hAnsi="Symbol" w:hint="default"/>
      </w:rPr>
    </w:lvl>
    <w:lvl w:ilvl="1" w:tplc="08090003" w:tentative="1">
      <w:start w:val="1"/>
      <w:numFmt w:val="bullet"/>
      <w:lvlText w:val="o"/>
      <w:lvlJc w:val="left"/>
      <w:pPr>
        <w:ind w:left="1768" w:hanging="360"/>
      </w:pPr>
      <w:rPr>
        <w:rFonts w:ascii="Courier New" w:hAnsi="Courier New" w:cs="Courier New" w:hint="default"/>
      </w:rPr>
    </w:lvl>
    <w:lvl w:ilvl="2" w:tplc="08090005" w:tentative="1">
      <w:start w:val="1"/>
      <w:numFmt w:val="bullet"/>
      <w:lvlText w:val=""/>
      <w:lvlJc w:val="left"/>
      <w:pPr>
        <w:ind w:left="2488" w:hanging="360"/>
      </w:pPr>
      <w:rPr>
        <w:rFonts w:ascii="Wingdings" w:hAnsi="Wingdings" w:hint="default"/>
      </w:rPr>
    </w:lvl>
    <w:lvl w:ilvl="3" w:tplc="08090001" w:tentative="1">
      <w:start w:val="1"/>
      <w:numFmt w:val="bullet"/>
      <w:lvlText w:val=""/>
      <w:lvlJc w:val="left"/>
      <w:pPr>
        <w:ind w:left="3208" w:hanging="360"/>
      </w:pPr>
      <w:rPr>
        <w:rFonts w:ascii="Symbol" w:hAnsi="Symbol" w:hint="default"/>
      </w:rPr>
    </w:lvl>
    <w:lvl w:ilvl="4" w:tplc="08090003" w:tentative="1">
      <w:start w:val="1"/>
      <w:numFmt w:val="bullet"/>
      <w:lvlText w:val="o"/>
      <w:lvlJc w:val="left"/>
      <w:pPr>
        <w:ind w:left="3928" w:hanging="360"/>
      </w:pPr>
      <w:rPr>
        <w:rFonts w:ascii="Courier New" w:hAnsi="Courier New" w:cs="Courier New" w:hint="default"/>
      </w:rPr>
    </w:lvl>
    <w:lvl w:ilvl="5" w:tplc="08090005" w:tentative="1">
      <w:start w:val="1"/>
      <w:numFmt w:val="bullet"/>
      <w:lvlText w:val=""/>
      <w:lvlJc w:val="left"/>
      <w:pPr>
        <w:ind w:left="4648" w:hanging="360"/>
      </w:pPr>
      <w:rPr>
        <w:rFonts w:ascii="Wingdings" w:hAnsi="Wingdings" w:hint="default"/>
      </w:rPr>
    </w:lvl>
    <w:lvl w:ilvl="6" w:tplc="08090001" w:tentative="1">
      <w:start w:val="1"/>
      <w:numFmt w:val="bullet"/>
      <w:lvlText w:val=""/>
      <w:lvlJc w:val="left"/>
      <w:pPr>
        <w:ind w:left="5368" w:hanging="360"/>
      </w:pPr>
      <w:rPr>
        <w:rFonts w:ascii="Symbol" w:hAnsi="Symbol" w:hint="default"/>
      </w:rPr>
    </w:lvl>
    <w:lvl w:ilvl="7" w:tplc="08090003" w:tentative="1">
      <w:start w:val="1"/>
      <w:numFmt w:val="bullet"/>
      <w:lvlText w:val="o"/>
      <w:lvlJc w:val="left"/>
      <w:pPr>
        <w:ind w:left="6088" w:hanging="360"/>
      </w:pPr>
      <w:rPr>
        <w:rFonts w:ascii="Courier New" w:hAnsi="Courier New" w:cs="Courier New" w:hint="default"/>
      </w:rPr>
    </w:lvl>
    <w:lvl w:ilvl="8" w:tplc="08090005" w:tentative="1">
      <w:start w:val="1"/>
      <w:numFmt w:val="bullet"/>
      <w:lvlText w:val=""/>
      <w:lvlJc w:val="left"/>
      <w:pPr>
        <w:ind w:left="6808" w:hanging="360"/>
      </w:pPr>
      <w:rPr>
        <w:rFonts w:ascii="Wingdings" w:hAnsi="Wingdings" w:hint="default"/>
      </w:rPr>
    </w:lvl>
  </w:abstractNum>
  <w:abstractNum w:abstractNumId="14" w15:restartNumberingAfterBreak="0">
    <w:nsid w:val="1DBB3959"/>
    <w:multiLevelType w:val="hybridMultilevel"/>
    <w:tmpl w:val="8FB0F3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932B6F"/>
    <w:multiLevelType w:val="hybridMultilevel"/>
    <w:tmpl w:val="EBFA6F7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1F553AA9"/>
    <w:multiLevelType w:val="hybridMultilevel"/>
    <w:tmpl w:val="5BCADBA6"/>
    <w:lvl w:ilvl="0" w:tplc="08090001">
      <w:start w:val="1"/>
      <w:numFmt w:val="bullet"/>
      <w:lvlText w:val=""/>
      <w:lvlJc w:val="left"/>
      <w:pPr>
        <w:ind w:left="720" w:hanging="360"/>
      </w:pPr>
      <w:rPr>
        <w:rFonts w:ascii="Symbol" w:hAnsi="Symbol" w:hint="default"/>
        <w:spacing w:val="-1"/>
        <w:w w:val="100"/>
        <w:sz w:val="22"/>
        <w:szCs w:val="22"/>
        <w:lang w:val="en-GB" w:eastAsia="en-GB" w:bidi="en-GB"/>
      </w:rPr>
    </w:lvl>
    <w:lvl w:ilvl="1" w:tplc="9B72D024">
      <w:numFmt w:val="bullet"/>
      <w:lvlText w:val="•"/>
      <w:lvlJc w:val="left"/>
      <w:pPr>
        <w:ind w:left="1610" w:hanging="360"/>
      </w:pPr>
      <w:rPr>
        <w:rFonts w:hint="default"/>
        <w:lang w:val="en-GB" w:eastAsia="en-GB" w:bidi="en-GB"/>
      </w:rPr>
    </w:lvl>
    <w:lvl w:ilvl="2" w:tplc="A43C1720">
      <w:numFmt w:val="bullet"/>
      <w:lvlText w:val="•"/>
      <w:lvlJc w:val="left"/>
      <w:pPr>
        <w:ind w:left="2493" w:hanging="360"/>
      </w:pPr>
      <w:rPr>
        <w:rFonts w:hint="default"/>
        <w:lang w:val="en-GB" w:eastAsia="en-GB" w:bidi="en-GB"/>
      </w:rPr>
    </w:lvl>
    <w:lvl w:ilvl="3" w:tplc="ABFA4978">
      <w:numFmt w:val="bullet"/>
      <w:lvlText w:val="•"/>
      <w:lvlJc w:val="left"/>
      <w:pPr>
        <w:ind w:left="3376" w:hanging="360"/>
      </w:pPr>
      <w:rPr>
        <w:rFonts w:hint="default"/>
        <w:lang w:val="en-GB" w:eastAsia="en-GB" w:bidi="en-GB"/>
      </w:rPr>
    </w:lvl>
    <w:lvl w:ilvl="4" w:tplc="E0469E36">
      <w:numFmt w:val="bullet"/>
      <w:lvlText w:val="•"/>
      <w:lvlJc w:val="left"/>
      <w:pPr>
        <w:ind w:left="4259" w:hanging="360"/>
      </w:pPr>
      <w:rPr>
        <w:rFonts w:hint="default"/>
        <w:lang w:val="en-GB" w:eastAsia="en-GB" w:bidi="en-GB"/>
      </w:rPr>
    </w:lvl>
    <w:lvl w:ilvl="5" w:tplc="ECF2C0BA">
      <w:numFmt w:val="bullet"/>
      <w:lvlText w:val="•"/>
      <w:lvlJc w:val="left"/>
      <w:pPr>
        <w:ind w:left="5142" w:hanging="360"/>
      </w:pPr>
      <w:rPr>
        <w:rFonts w:hint="default"/>
        <w:lang w:val="en-GB" w:eastAsia="en-GB" w:bidi="en-GB"/>
      </w:rPr>
    </w:lvl>
    <w:lvl w:ilvl="6" w:tplc="28467B76">
      <w:numFmt w:val="bullet"/>
      <w:lvlText w:val="•"/>
      <w:lvlJc w:val="left"/>
      <w:pPr>
        <w:ind w:left="6025" w:hanging="360"/>
      </w:pPr>
      <w:rPr>
        <w:rFonts w:hint="default"/>
        <w:lang w:val="en-GB" w:eastAsia="en-GB" w:bidi="en-GB"/>
      </w:rPr>
    </w:lvl>
    <w:lvl w:ilvl="7" w:tplc="F208B6E6">
      <w:numFmt w:val="bullet"/>
      <w:lvlText w:val="•"/>
      <w:lvlJc w:val="left"/>
      <w:pPr>
        <w:ind w:left="6908" w:hanging="360"/>
      </w:pPr>
      <w:rPr>
        <w:rFonts w:hint="default"/>
        <w:lang w:val="en-GB" w:eastAsia="en-GB" w:bidi="en-GB"/>
      </w:rPr>
    </w:lvl>
    <w:lvl w:ilvl="8" w:tplc="22822E76">
      <w:numFmt w:val="bullet"/>
      <w:lvlText w:val="•"/>
      <w:lvlJc w:val="left"/>
      <w:pPr>
        <w:ind w:left="7791" w:hanging="360"/>
      </w:pPr>
      <w:rPr>
        <w:rFonts w:hint="default"/>
        <w:lang w:val="en-GB" w:eastAsia="en-GB" w:bidi="en-GB"/>
      </w:rPr>
    </w:lvl>
  </w:abstractNum>
  <w:abstractNum w:abstractNumId="17" w15:restartNumberingAfterBreak="0">
    <w:nsid w:val="203F41AC"/>
    <w:multiLevelType w:val="hybridMultilevel"/>
    <w:tmpl w:val="51325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A3117D"/>
    <w:multiLevelType w:val="hybridMultilevel"/>
    <w:tmpl w:val="33C0AE5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2F3E117A"/>
    <w:multiLevelType w:val="hybridMultilevel"/>
    <w:tmpl w:val="B1C8B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3492AA8"/>
    <w:multiLevelType w:val="hybridMultilevel"/>
    <w:tmpl w:val="57FA7F8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36D11D4"/>
    <w:multiLevelType w:val="hybridMultilevel"/>
    <w:tmpl w:val="5A2234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3EF08F3"/>
    <w:multiLevelType w:val="hybridMultilevel"/>
    <w:tmpl w:val="1DCCA198"/>
    <w:lvl w:ilvl="0" w:tplc="08090001">
      <w:start w:val="1"/>
      <w:numFmt w:val="bullet"/>
      <w:lvlText w:val=""/>
      <w:lvlJc w:val="left"/>
      <w:pPr>
        <w:ind w:left="644" w:hanging="360"/>
      </w:pPr>
      <w:rPr>
        <w:rFonts w:ascii="Symbol" w:hAnsi="Symbol"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36FC0E68"/>
    <w:multiLevelType w:val="hybridMultilevel"/>
    <w:tmpl w:val="B42A2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7F03D11"/>
    <w:multiLevelType w:val="multilevel"/>
    <w:tmpl w:val="E4F29770"/>
    <w:lvl w:ilvl="0">
      <w:start w:val="16"/>
      <w:numFmt w:val="decimal"/>
      <w:lvlText w:val="%1"/>
      <w:lvlJc w:val="left"/>
      <w:pPr>
        <w:ind w:left="108" w:hanging="437"/>
      </w:pPr>
      <w:rPr>
        <w:rFonts w:hint="default"/>
        <w:lang w:val="en-GB" w:eastAsia="en-GB" w:bidi="en-GB"/>
      </w:rPr>
    </w:lvl>
    <w:lvl w:ilvl="1">
      <w:start w:val="17"/>
      <w:numFmt w:val="decimal"/>
      <w:lvlText w:val="%1-%2"/>
      <w:lvlJc w:val="left"/>
      <w:pPr>
        <w:ind w:left="108" w:hanging="437"/>
      </w:pPr>
      <w:rPr>
        <w:rFonts w:ascii="Arial" w:eastAsia="Arial" w:hAnsi="Arial" w:cs="Arial" w:hint="default"/>
        <w:spacing w:val="-30"/>
        <w:w w:val="96"/>
        <w:sz w:val="18"/>
        <w:szCs w:val="18"/>
        <w:lang w:val="en-GB" w:eastAsia="en-GB" w:bidi="en-GB"/>
      </w:rPr>
    </w:lvl>
    <w:lvl w:ilvl="2">
      <w:numFmt w:val="bullet"/>
      <w:lvlText w:val=""/>
      <w:lvlJc w:val="left"/>
      <w:pPr>
        <w:ind w:left="821" w:hanging="360"/>
      </w:pPr>
      <w:rPr>
        <w:rFonts w:ascii="Symbol" w:eastAsia="Symbol" w:hAnsi="Symbol" w:cs="Symbol" w:hint="default"/>
        <w:w w:val="100"/>
        <w:sz w:val="22"/>
        <w:szCs w:val="22"/>
        <w:lang w:val="en-GB" w:eastAsia="en-GB" w:bidi="en-GB"/>
      </w:rPr>
    </w:lvl>
    <w:lvl w:ilvl="3">
      <w:numFmt w:val="bullet"/>
      <w:lvlText w:val=""/>
      <w:lvlJc w:val="left"/>
      <w:pPr>
        <w:ind w:left="1164" w:hanging="360"/>
      </w:pPr>
      <w:rPr>
        <w:rFonts w:ascii="Symbol" w:eastAsia="Symbol" w:hAnsi="Symbol" w:cs="Symbol" w:hint="default"/>
        <w:w w:val="100"/>
        <w:sz w:val="22"/>
        <w:szCs w:val="22"/>
        <w:lang w:val="en-GB" w:eastAsia="en-GB" w:bidi="en-GB"/>
      </w:rPr>
    </w:lvl>
    <w:lvl w:ilvl="4">
      <w:numFmt w:val="bullet"/>
      <w:lvlText w:val="•"/>
      <w:lvlJc w:val="left"/>
      <w:pPr>
        <w:ind w:left="1078" w:hanging="360"/>
      </w:pPr>
      <w:rPr>
        <w:rFonts w:hint="default"/>
        <w:lang w:val="en-GB" w:eastAsia="en-GB" w:bidi="en-GB"/>
      </w:rPr>
    </w:lvl>
    <w:lvl w:ilvl="5">
      <w:numFmt w:val="bullet"/>
      <w:lvlText w:val="•"/>
      <w:lvlJc w:val="left"/>
      <w:pPr>
        <w:ind w:left="1037" w:hanging="360"/>
      </w:pPr>
      <w:rPr>
        <w:rFonts w:hint="default"/>
        <w:lang w:val="en-GB" w:eastAsia="en-GB" w:bidi="en-GB"/>
      </w:rPr>
    </w:lvl>
    <w:lvl w:ilvl="6">
      <w:numFmt w:val="bullet"/>
      <w:lvlText w:val="•"/>
      <w:lvlJc w:val="left"/>
      <w:pPr>
        <w:ind w:left="996" w:hanging="360"/>
      </w:pPr>
      <w:rPr>
        <w:rFonts w:hint="default"/>
        <w:lang w:val="en-GB" w:eastAsia="en-GB" w:bidi="en-GB"/>
      </w:rPr>
    </w:lvl>
    <w:lvl w:ilvl="7">
      <w:numFmt w:val="bullet"/>
      <w:lvlText w:val="•"/>
      <w:lvlJc w:val="left"/>
      <w:pPr>
        <w:ind w:left="955" w:hanging="360"/>
      </w:pPr>
      <w:rPr>
        <w:rFonts w:hint="default"/>
        <w:lang w:val="en-GB" w:eastAsia="en-GB" w:bidi="en-GB"/>
      </w:rPr>
    </w:lvl>
    <w:lvl w:ilvl="8">
      <w:numFmt w:val="bullet"/>
      <w:lvlText w:val="•"/>
      <w:lvlJc w:val="left"/>
      <w:pPr>
        <w:ind w:left="915" w:hanging="360"/>
      </w:pPr>
      <w:rPr>
        <w:rFonts w:hint="default"/>
        <w:lang w:val="en-GB" w:eastAsia="en-GB" w:bidi="en-GB"/>
      </w:rPr>
    </w:lvl>
  </w:abstractNum>
  <w:abstractNum w:abstractNumId="25" w15:restartNumberingAfterBreak="0">
    <w:nsid w:val="386955CC"/>
    <w:multiLevelType w:val="hybridMultilevel"/>
    <w:tmpl w:val="E28A6C94"/>
    <w:lvl w:ilvl="0" w:tplc="2208FF1E">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F3142B"/>
    <w:multiLevelType w:val="hybridMultilevel"/>
    <w:tmpl w:val="DA4897A0"/>
    <w:lvl w:ilvl="0" w:tplc="FB707BBC">
      <w:numFmt w:val="bullet"/>
      <w:lvlText w:val=""/>
      <w:lvlJc w:val="left"/>
      <w:pPr>
        <w:ind w:left="752" w:hanging="360"/>
      </w:pPr>
      <w:rPr>
        <w:rFonts w:ascii="Symbol" w:eastAsia="Symbol" w:hAnsi="Symbol" w:cs="Symbol" w:hint="default"/>
        <w:w w:val="100"/>
        <w:sz w:val="22"/>
        <w:szCs w:val="22"/>
        <w:lang w:val="en-GB" w:eastAsia="en-GB" w:bidi="en-GB"/>
      </w:rPr>
    </w:lvl>
    <w:lvl w:ilvl="1" w:tplc="08090003" w:tentative="1">
      <w:start w:val="1"/>
      <w:numFmt w:val="bullet"/>
      <w:lvlText w:val="o"/>
      <w:lvlJc w:val="left"/>
      <w:pPr>
        <w:ind w:left="1079" w:hanging="360"/>
      </w:pPr>
      <w:rPr>
        <w:rFonts w:ascii="Courier New" w:hAnsi="Courier New" w:cs="Courier New" w:hint="default"/>
      </w:rPr>
    </w:lvl>
    <w:lvl w:ilvl="2" w:tplc="08090005" w:tentative="1">
      <w:start w:val="1"/>
      <w:numFmt w:val="bullet"/>
      <w:lvlText w:val=""/>
      <w:lvlJc w:val="left"/>
      <w:pPr>
        <w:ind w:left="1799" w:hanging="360"/>
      </w:pPr>
      <w:rPr>
        <w:rFonts w:ascii="Wingdings" w:hAnsi="Wingdings" w:hint="default"/>
      </w:rPr>
    </w:lvl>
    <w:lvl w:ilvl="3" w:tplc="08090001" w:tentative="1">
      <w:start w:val="1"/>
      <w:numFmt w:val="bullet"/>
      <w:lvlText w:val=""/>
      <w:lvlJc w:val="left"/>
      <w:pPr>
        <w:ind w:left="2519" w:hanging="360"/>
      </w:pPr>
      <w:rPr>
        <w:rFonts w:ascii="Symbol" w:hAnsi="Symbol" w:hint="default"/>
      </w:rPr>
    </w:lvl>
    <w:lvl w:ilvl="4" w:tplc="08090003" w:tentative="1">
      <w:start w:val="1"/>
      <w:numFmt w:val="bullet"/>
      <w:lvlText w:val="o"/>
      <w:lvlJc w:val="left"/>
      <w:pPr>
        <w:ind w:left="3239" w:hanging="360"/>
      </w:pPr>
      <w:rPr>
        <w:rFonts w:ascii="Courier New" w:hAnsi="Courier New" w:cs="Courier New" w:hint="default"/>
      </w:rPr>
    </w:lvl>
    <w:lvl w:ilvl="5" w:tplc="08090005" w:tentative="1">
      <w:start w:val="1"/>
      <w:numFmt w:val="bullet"/>
      <w:lvlText w:val=""/>
      <w:lvlJc w:val="left"/>
      <w:pPr>
        <w:ind w:left="3959" w:hanging="360"/>
      </w:pPr>
      <w:rPr>
        <w:rFonts w:ascii="Wingdings" w:hAnsi="Wingdings" w:hint="default"/>
      </w:rPr>
    </w:lvl>
    <w:lvl w:ilvl="6" w:tplc="08090001" w:tentative="1">
      <w:start w:val="1"/>
      <w:numFmt w:val="bullet"/>
      <w:lvlText w:val=""/>
      <w:lvlJc w:val="left"/>
      <w:pPr>
        <w:ind w:left="4679" w:hanging="360"/>
      </w:pPr>
      <w:rPr>
        <w:rFonts w:ascii="Symbol" w:hAnsi="Symbol" w:hint="default"/>
      </w:rPr>
    </w:lvl>
    <w:lvl w:ilvl="7" w:tplc="08090003" w:tentative="1">
      <w:start w:val="1"/>
      <w:numFmt w:val="bullet"/>
      <w:lvlText w:val="o"/>
      <w:lvlJc w:val="left"/>
      <w:pPr>
        <w:ind w:left="5399" w:hanging="360"/>
      </w:pPr>
      <w:rPr>
        <w:rFonts w:ascii="Courier New" w:hAnsi="Courier New" w:cs="Courier New" w:hint="default"/>
      </w:rPr>
    </w:lvl>
    <w:lvl w:ilvl="8" w:tplc="08090005" w:tentative="1">
      <w:start w:val="1"/>
      <w:numFmt w:val="bullet"/>
      <w:lvlText w:val=""/>
      <w:lvlJc w:val="left"/>
      <w:pPr>
        <w:ind w:left="6119" w:hanging="360"/>
      </w:pPr>
      <w:rPr>
        <w:rFonts w:ascii="Wingdings" w:hAnsi="Wingdings" w:hint="default"/>
      </w:rPr>
    </w:lvl>
  </w:abstractNum>
  <w:abstractNum w:abstractNumId="27" w15:restartNumberingAfterBreak="0">
    <w:nsid w:val="3D576626"/>
    <w:multiLevelType w:val="hybridMultilevel"/>
    <w:tmpl w:val="0D1EB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D6F1B7D"/>
    <w:multiLevelType w:val="hybridMultilevel"/>
    <w:tmpl w:val="6FBC22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DB21065"/>
    <w:multiLevelType w:val="hybridMultilevel"/>
    <w:tmpl w:val="4E34A5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E156A94"/>
    <w:multiLevelType w:val="hybridMultilevel"/>
    <w:tmpl w:val="E25ED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EF61C69"/>
    <w:multiLevelType w:val="hybridMultilevel"/>
    <w:tmpl w:val="4B7896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11040E8"/>
    <w:multiLevelType w:val="hybridMultilevel"/>
    <w:tmpl w:val="AD7AC7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13B237B"/>
    <w:multiLevelType w:val="hybridMultilevel"/>
    <w:tmpl w:val="EA4886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1965B5E"/>
    <w:multiLevelType w:val="hybridMultilevel"/>
    <w:tmpl w:val="CA8841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431D6E34"/>
    <w:multiLevelType w:val="hybridMultilevel"/>
    <w:tmpl w:val="240C40FC"/>
    <w:lvl w:ilvl="0" w:tplc="08090001">
      <w:start w:val="1"/>
      <w:numFmt w:val="bullet"/>
      <w:lvlText w:val=""/>
      <w:lvlJc w:val="left"/>
      <w:pPr>
        <w:ind w:left="1531" w:hanging="360"/>
      </w:pPr>
      <w:rPr>
        <w:rFonts w:ascii="Symbol" w:hAnsi="Symbol" w:hint="default"/>
      </w:rPr>
    </w:lvl>
    <w:lvl w:ilvl="1" w:tplc="08090003" w:tentative="1">
      <w:start w:val="1"/>
      <w:numFmt w:val="bullet"/>
      <w:lvlText w:val="o"/>
      <w:lvlJc w:val="left"/>
      <w:pPr>
        <w:ind w:left="2251" w:hanging="360"/>
      </w:pPr>
      <w:rPr>
        <w:rFonts w:ascii="Courier New" w:hAnsi="Courier New" w:cs="Courier New" w:hint="default"/>
      </w:rPr>
    </w:lvl>
    <w:lvl w:ilvl="2" w:tplc="08090005" w:tentative="1">
      <w:start w:val="1"/>
      <w:numFmt w:val="bullet"/>
      <w:lvlText w:val=""/>
      <w:lvlJc w:val="left"/>
      <w:pPr>
        <w:ind w:left="2971" w:hanging="360"/>
      </w:pPr>
      <w:rPr>
        <w:rFonts w:ascii="Wingdings" w:hAnsi="Wingdings" w:hint="default"/>
      </w:rPr>
    </w:lvl>
    <w:lvl w:ilvl="3" w:tplc="08090001" w:tentative="1">
      <w:start w:val="1"/>
      <w:numFmt w:val="bullet"/>
      <w:lvlText w:val=""/>
      <w:lvlJc w:val="left"/>
      <w:pPr>
        <w:ind w:left="3691" w:hanging="360"/>
      </w:pPr>
      <w:rPr>
        <w:rFonts w:ascii="Symbol" w:hAnsi="Symbol" w:hint="default"/>
      </w:rPr>
    </w:lvl>
    <w:lvl w:ilvl="4" w:tplc="08090003" w:tentative="1">
      <w:start w:val="1"/>
      <w:numFmt w:val="bullet"/>
      <w:lvlText w:val="o"/>
      <w:lvlJc w:val="left"/>
      <w:pPr>
        <w:ind w:left="4411" w:hanging="360"/>
      </w:pPr>
      <w:rPr>
        <w:rFonts w:ascii="Courier New" w:hAnsi="Courier New" w:cs="Courier New" w:hint="default"/>
      </w:rPr>
    </w:lvl>
    <w:lvl w:ilvl="5" w:tplc="08090005" w:tentative="1">
      <w:start w:val="1"/>
      <w:numFmt w:val="bullet"/>
      <w:lvlText w:val=""/>
      <w:lvlJc w:val="left"/>
      <w:pPr>
        <w:ind w:left="5131" w:hanging="360"/>
      </w:pPr>
      <w:rPr>
        <w:rFonts w:ascii="Wingdings" w:hAnsi="Wingdings" w:hint="default"/>
      </w:rPr>
    </w:lvl>
    <w:lvl w:ilvl="6" w:tplc="08090001" w:tentative="1">
      <w:start w:val="1"/>
      <w:numFmt w:val="bullet"/>
      <w:lvlText w:val=""/>
      <w:lvlJc w:val="left"/>
      <w:pPr>
        <w:ind w:left="5851" w:hanging="360"/>
      </w:pPr>
      <w:rPr>
        <w:rFonts w:ascii="Symbol" w:hAnsi="Symbol" w:hint="default"/>
      </w:rPr>
    </w:lvl>
    <w:lvl w:ilvl="7" w:tplc="08090003" w:tentative="1">
      <w:start w:val="1"/>
      <w:numFmt w:val="bullet"/>
      <w:lvlText w:val="o"/>
      <w:lvlJc w:val="left"/>
      <w:pPr>
        <w:ind w:left="6571" w:hanging="360"/>
      </w:pPr>
      <w:rPr>
        <w:rFonts w:ascii="Courier New" w:hAnsi="Courier New" w:cs="Courier New" w:hint="default"/>
      </w:rPr>
    </w:lvl>
    <w:lvl w:ilvl="8" w:tplc="08090005" w:tentative="1">
      <w:start w:val="1"/>
      <w:numFmt w:val="bullet"/>
      <w:lvlText w:val=""/>
      <w:lvlJc w:val="left"/>
      <w:pPr>
        <w:ind w:left="7291" w:hanging="360"/>
      </w:pPr>
      <w:rPr>
        <w:rFonts w:ascii="Wingdings" w:hAnsi="Wingdings" w:hint="default"/>
      </w:rPr>
    </w:lvl>
  </w:abstractNum>
  <w:abstractNum w:abstractNumId="36" w15:restartNumberingAfterBreak="0">
    <w:nsid w:val="46F600E8"/>
    <w:multiLevelType w:val="hybridMultilevel"/>
    <w:tmpl w:val="E44E3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8884AAD"/>
    <w:multiLevelType w:val="hybridMultilevel"/>
    <w:tmpl w:val="38267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8E258D1"/>
    <w:multiLevelType w:val="hybridMultilevel"/>
    <w:tmpl w:val="26D2D00A"/>
    <w:lvl w:ilvl="0" w:tplc="FB707BBC">
      <w:numFmt w:val="bullet"/>
      <w:lvlText w:val=""/>
      <w:lvlJc w:val="left"/>
      <w:pPr>
        <w:ind w:left="1113" w:hanging="360"/>
      </w:pPr>
      <w:rPr>
        <w:rFonts w:ascii="Symbol" w:eastAsia="Symbol" w:hAnsi="Symbol" w:cs="Symbol" w:hint="default"/>
        <w:w w:val="100"/>
        <w:sz w:val="22"/>
        <w:szCs w:val="22"/>
        <w:lang w:val="en-GB" w:eastAsia="en-GB" w:bidi="en-G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94235BA"/>
    <w:multiLevelType w:val="hybridMultilevel"/>
    <w:tmpl w:val="BD1097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B6D4F17"/>
    <w:multiLevelType w:val="multilevel"/>
    <w:tmpl w:val="43D0D356"/>
    <w:lvl w:ilvl="0">
      <w:start w:val="4"/>
      <w:numFmt w:val="decimal"/>
      <w:lvlText w:val="%1"/>
      <w:lvlJc w:val="left"/>
      <w:pPr>
        <w:ind w:left="900" w:hanging="368"/>
      </w:pPr>
      <w:rPr>
        <w:rFonts w:hint="default"/>
        <w:lang w:val="en-GB" w:eastAsia="en-GB" w:bidi="en-GB"/>
      </w:rPr>
    </w:lvl>
    <w:lvl w:ilvl="1">
      <w:start w:val="1"/>
      <w:numFmt w:val="decimal"/>
      <w:lvlText w:val="2.%2"/>
      <w:lvlJc w:val="left"/>
      <w:pPr>
        <w:ind w:left="900" w:hanging="368"/>
      </w:pPr>
      <w:rPr>
        <w:rFonts w:hint="default"/>
        <w:w w:val="100"/>
        <w:sz w:val="22"/>
        <w:szCs w:val="22"/>
        <w:lang w:val="en-GB" w:eastAsia="en-GB" w:bidi="en-GB"/>
      </w:rPr>
    </w:lvl>
    <w:lvl w:ilvl="2">
      <w:numFmt w:val="bullet"/>
      <w:lvlText w:val=""/>
      <w:lvlJc w:val="left"/>
      <w:pPr>
        <w:ind w:left="1253" w:hanging="360"/>
      </w:pPr>
      <w:rPr>
        <w:rFonts w:ascii="Symbol" w:eastAsia="Symbol" w:hAnsi="Symbol" w:cs="Symbol" w:hint="default"/>
        <w:w w:val="100"/>
        <w:sz w:val="22"/>
        <w:szCs w:val="22"/>
        <w:lang w:val="en-GB" w:eastAsia="en-GB" w:bidi="en-GB"/>
      </w:rPr>
    </w:lvl>
    <w:lvl w:ilvl="3">
      <w:numFmt w:val="bullet"/>
      <w:lvlText w:val="•"/>
      <w:lvlJc w:val="left"/>
      <w:pPr>
        <w:ind w:left="3364" w:hanging="360"/>
      </w:pPr>
      <w:rPr>
        <w:rFonts w:hint="default"/>
        <w:lang w:val="en-GB" w:eastAsia="en-GB" w:bidi="en-GB"/>
      </w:rPr>
    </w:lvl>
    <w:lvl w:ilvl="4">
      <w:numFmt w:val="bullet"/>
      <w:lvlText w:val="•"/>
      <w:lvlJc w:val="left"/>
      <w:pPr>
        <w:ind w:left="4417" w:hanging="360"/>
      </w:pPr>
      <w:rPr>
        <w:rFonts w:hint="default"/>
        <w:lang w:val="en-GB" w:eastAsia="en-GB" w:bidi="en-GB"/>
      </w:rPr>
    </w:lvl>
    <w:lvl w:ilvl="5">
      <w:numFmt w:val="bullet"/>
      <w:lvlText w:val="•"/>
      <w:lvlJc w:val="left"/>
      <w:pPr>
        <w:ind w:left="5469" w:hanging="360"/>
      </w:pPr>
      <w:rPr>
        <w:rFonts w:hint="default"/>
        <w:lang w:val="en-GB" w:eastAsia="en-GB" w:bidi="en-GB"/>
      </w:rPr>
    </w:lvl>
    <w:lvl w:ilvl="6">
      <w:numFmt w:val="bullet"/>
      <w:lvlText w:val="•"/>
      <w:lvlJc w:val="left"/>
      <w:pPr>
        <w:ind w:left="6521" w:hanging="360"/>
      </w:pPr>
      <w:rPr>
        <w:rFonts w:hint="default"/>
        <w:lang w:val="en-GB" w:eastAsia="en-GB" w:bidi="en-GB"/>
      </w:rPr>
    </w:lvl>
    <w:lvl w:ilvl="7">
      <w:numFmt w:val="bullet"/>
      <w:lvlText w:val="•"/>
      <w:lvlJc w:val="left"/>
      <w:pPr>
        <w:ind w:left="7574" w:hanging="360"/>
      </w:pPr>
      <w:rPr>
        <w:rFonts w:hint="default"/>
        <w:lang w:val="en-GB" w:eastAsia="en-GB" w:bidi="en-GB"/>
      </w:rPr>
    </w:lvl>
    <w:lvl w:ilvl="8">
      <w:numFmt w:val="bullet"/>
      <w:lvlText w:val="•"/>
      <w:lvlJc w:val="left"/>
      <w:pPr>
        <w:ind w:left="8626" w:hanging="360"/>
      </w:pPr>
      <w:rPr>
        <w:rFonts w:hint="default"/>
        <w:lang w:val="en-GB" w:eastAsia="en-GB" w:bidi="en-GB"/>
      </w:rPr>
    </w:lvl>
  </w:abstractNum>
  <w:abstractNum w:abstractNumId="41" w15:restartNumberingAfterBreak="0">
    <w:nsid w:val="4BB10445"/>
    <w:multiLevelType w:val="hybridMultilevel"/>
    <w:tmpl w:val="8AA8C3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F8B4F42"/>
    <w:multiLevelType w:val="hybridMultilevel"/>
    <w:tmpl w:val="978076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512D68E7"/>
    <w:multiLevelType w:val="hybridMultilevel"/>
    <w:tmpl w:val="7B26DD70"/>
    <w:lvl w:ilvl="0" w:tplc="C14ABDE6">
      <w:start w:val="1"/>
      <w:numFmt w:val="decimal"/>
      <w:lvlText w:val="%1."/>
      <w:lvlJc w:val="left"/>
      <w:pPr>
        <w:ind w:left="1531" w:hanging="720"/>
      </w:pPr>
      <w:rPr>
        <w:rFonts w:ascii="Arial" w:eastAsia="Arial" w:hAnsi="Arial" w:cs="Arial" w:hint="default"/>
        <w:b/>
        <w:bCs/>
        <w:spacing w:val="-1"/>
        <w:w w:val="100"/>
        <w:sz w:val="22"/>
        <w:szCs w:val="22"/>
        <w:lang w:val="en-GB" w:eastAsia="en-GB" w:bidi="en-GB"/>
      </w:rPr>
    </w:lvl>
    <w:lvl w:ilvl="1" w:tplc="B086BB50">
      <w:numFmt w:val="bullet"/>
      <w:lvlText w:val="•"/>
      <w:lvlJc w:val="left"/>
      <w:pPr>
        <w:ind w:left="2459" w:hanging="720"/>
      </w:pPr>
      <w:rPr>
        <w:rFonts w:hint="default"/>
        <w:lang w:val="en-GB" w:eastAsia="en-GB" w:bidi="en-GB"/>
      </w:rPr>
    </w:lvl>
    <w:lvl w:ilvl="2" w:tplc="7FEE5DFA">
      <w:numFmt w:val="bullet"/>
      <w:lvlText w:val="•"/>
      <w:lvlJc w:val="left"/>
      <w:pPr>
        <w:ind w:left="3378" w:hanging="720"/>
      </w:pPr>
      <w:rPr>
        <w:rFonts w:hint="default"/>
        <w:lang w:val="en-GB" w:eastAsia="en-GB" w:bidi="en-GB"/>
      </w:rPr>
    </w:lvl>
    <w:lvl w:ilvl="3" w:tplc="A0BCDEE8">
      <w:numFmt w:val="bullet"/>
      <w:lvlText w:val="•"/>
      <w:lvlJc w:val="left"/>
      <w:pPr>
        <w:ind w:left="4297" w:hanging="720"/>
      </w:pPr>
      <w:rPr>
        <w:rFonts w:hint="default"/>
        <w:lang w:val="en-GB" w:eastAsia="en-GB" w:bidi="en-GB"/>
      </w:rPr>
    </w:lvl>
    <w:lvl w:ilvl="4" w:tplc="FCA01E36">
      <w:numFmt w:val="bullet"/>
      <w:lvlText w:val="•"/>
      <w:lvlJc w:val="left"/>
      <w:pPr>
        <w:ind w:left="5216" w:hanging="720"/>
      </w:pPr>
      <w:rPr>
        <w:rFonts w:hint="default"/>
        <w:lang w:val="en-GB" w:eastAsia="en-GB" w:bidi="en-GB"/>
      </w:rPr>
    </w:lvl>
    <w:lvl w:ilvl="5" w:tplc="56C63E0C">
      <w:numFmt w:val="bullet"/>
      <w:lvlText w:val="•"/>
      <w:lvlJc w:val="left"/>
      <w:pPr>
        <w:ind w:left="6135" w:hanging="720"/>
      </w:pPr>
      <w:rPr>
        <w:rFonts w:hint="default"/>
        <w:lang w:val="en-GB" w:eastAsia="en-GB" w:bidi="en-GB"/>
      </w:rPr>
    </w:lvl>
    <w:lvl w:ilvl="6" w:tplc="CD3E3FF0">
      <w:numFmt w:val="bullet"/>
      <w:lvlText w:val="•"/>
      <w:lvlJc w:val="left"/>
      <w:pPr>
        <w:ind w:left="7054" w:hanging="720"/>
      </w:pPr>
      <w:rPr>
        <w:rFonts w:hint="default"/>
        <w:lang w:val="en-GB" w:eastAsia="en-GB" w:bidi="en-GB"/>
      </w:rPr>
    </w:lvl>
    <w:lvl w:ilvl="7" w:tplc="3FBA1C2E">
      <w:numFmt w:val="bullet"/>
      <w:lvlText w:val="•"/>
      <w:lvlJc w:val="left"/>
      <w:pPr>
        <w:ind w:left="7973" w:hanging="720"/>
      </w:pPr>
      <w:rPr>
        <w:rFonts w:hint="default"/>
        <w:lang w:val="en-GB" w:eastAsia="en-GB" w:bidi="en-GB"/>
      </w:rPr>
    </w:lvl>
    <w:lvl w:ilvl="8" w:tplc="7294FC3E">
      <w:numFmt w:val="bullet"/>
      <w:lvlText w:val="•"/>
      <w:lvlJc w:val="left"/>
      <w:pPr>
        <w:ind w:left="8892" w:hanging="720"/>
      </w:pPr>
      <w:rPr>
        <w:rFonts w:hint="default"/>
        <w:lang w:val="en-GB" w:eastAsia="en-GB" w:bidi="en-GB"/>
      </w:rPr>
    </w:lvl>
  </w:abstractNum>
  <w:abstractNum w:abstractNumId="44" w15:restartNumberingAfterBreak="0">
    <w:nsid w:val="51F863CC"/>
    <w:multiLevelType w:val="hybridMultilevel"/>
    <w:tmpl w:val="4F88A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2D90DE9"/>
    <w:multiLevelType w:val="hybridMultilevel"/>
    <w:tmpl w:val="0FF44194"/>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5B3004E0"/>
    <w:multiLevelType w:val="hybridMultilevel"/>
    <w:tmpl w:val="6CC64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CB26E14"/>
    <w:multiLevelType w:val="hybridMultilevel"/>
    <w:tmpl w:val="A6DE32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E13479D"/>
    <w:multiLevelType w:val="hybridMultilevel"/>
    <w:tmpl w:val="A35A255E"/>
    <w:lvl w:ilvl="0" w:tplc="080ADC74">
      <w:numFmt w:val="bullet"/>
      <w:lvlText w:val=""/>
      <w:lvlJc w:val="left"/>
      <w:pPr>
        <w:ind w:left="592" w:hanging="360"/>
      </w:pPr>
      <w:rPr>
        <w:rFonts w:ascii="Symbol" w:eastAsia="Symbol" w:hAnsi="Symbol" w:cs="Symbol" w:hint="default"/>
        <w:w w:val="100"/>
        <w:sz w:val="22"/>
        <w:szCs w:val="22"/>
        <w:lang w:val="en-GB" w:eastAsia="en-GB" w:bidi="en-GB"/>
      </w:rPr>
    </w:lvl>
    <w:lvl w:ilvl="1" w:tplc="FB707BBC">
      <w:numFmt w:val="bullet"/>
      <w:lvlText w:val=""/>
      <w:lvlJc w:val="left"/>
      <w:pPr>
        <w:ind w:left="1113" w:hanging="360"/>
      </w:pPr>
      <w:rPr>
        <w:rFonts w:ascii="Symbol" w:eastAsia="Symbol" w:hAnsi="Symbol" w:cs="Symbol" w:hint="default"/>
        <w:w w:val="100"/>
        <w:sz w:val="22"/>
        <w:szCs w:val="22"/>
        <w:lang w:val="en-GB" w:eastAsia="en-GB" w:bidi="en-GB"/>
      </w:rPr>
    </w:lvl>
    <w:lvl w:ilvl="2" w:tplc="528AF2B2">
      <w:numFmt w:val="bullet"/>
      <w:lvlText w:val="•"/>
      <w:lvlJc w:val="left"/>
      <w:pPr>
        <w:ind w:left="2101" w:hanging="360"/>
      </w:pPr>
      <w:rPr>
        <w:rFonts w:hint="default"/>
        <w:lang w:val="en-GB" w:eastAsia="en-GB" w:bidi="en-GB"/>
      </w:rPr>
    </w:lvl>
    <w:lvl w:ilvl="3" w:tplc="2AA69052">
      <w:numFmt w:val="bullet"/>
      <w:lvlText w:val="•"/>
      <w:lvlJc w:val="left"/>
      <w:pPr>
        <w:ind w:left="3082" w:hanging="360"/>
      </w:pPr>
      <w:rPr>
        <w:rFonts w:hint="default"/>
        <w:lang w:val="en-GB" w:eastAsia="en-GB" w:bidi="en-GB"/>
      </w:rPr>
    </w:lvl>
    <w:lvl w:ilvl="4" w:tplc="351E4D3E">
      <w:numFmt w:val="bullet"/>
      <w:lvlText w:val="•"/>
      <w:lvlJc w:val="left"/>
      <w:pPr>
        <w:ind w:left="4063" w:hanging="360"/>
      </w:pPr>
      <w:rPr>
        <w:rFonts w:hint="default"/>
        <w:lang w:val="en-GB" w:eastAsia="en-GB" w:bidi="en-GB"/>
      </w:rPr>
    </w:lvl>
    <w:lvl w:ilvl="5" w:tplc="90F0E896">
      <w:numFmt w:val="bullet"/>
      <w:lvlText w:val="•"/>
      <w:lvlJc w:val="left"/>
      <w:pPr>
        <w:ind w:left="5044" w:hanging="360"/>
      </w:pPr>
      <w:rPr>
        <w:rFonts w:hint="default"/>
        <w:lang w:val="en-GB" w:eastAsia="en-GB" w:bidi="en-GB"/>
      </w:rPr>
    </w:lvl>
    <w:lvl w:ilvl="6" w:tplc="41CA36E8">
      <w:numFmt w:val="bullet"/>
      <w:lvlText w:val="•"/>
      <w:lvlJc w:val="left"/>
      <w:pPr>
        <w:ind w:left="6026" w:hanging="360"/>
      </w:pPr>
      <w:rPr>
        <w:rFonts w:hint="default"/>
        <w:lang w:val="en-GB" w:eastAsia="en-GB" w:bidi="en-GB"/>
      </w:rPr>
    </w:lvl>
    <w:lvl w:ilvl="7" w:tplc="E1840350">
      <w:numFmt w:val="bullet"/>
      <w:lvlText w:val="•"/>
      <w:lvlJc w:val="left"/>
      <w:pPr>
        <w:ind w:left="7007" w:hanging="360"/>
      </w:pPr>
      <w:rPr>
        <w:rFonts w:hint="default"/>
        <w:lang w:val="en-GB" w:eastAsia="en-GB" w:bidi="en-GB"/>
      </w:rPr>
    </w:lvl>
    <w:lvl w:ilvl="8" w:tplc="75E8AD20">
      <w:numFmt w:val="bullet"/>
      <w:lvlText w:val="•"/>
      <w:lvlJc w:val="left"/>
      <w:pPr>
        <w:ind w:left="7988" w:hanging="360"/>
      </w:pPr>
      <w:rPr>
        <w:rFonts w:hint="default"/>
        <w:lang w:val="en-GB" w:eastAsia="en-GB" w:bidi="en-GB"/>
      </w:rPr>
    </w:lvl>
  </w:abstractNum>
  <w:abstractNum w:abstractNumId="49" w15:restartNumberingAfterBreak="0">
    <w:nsid w:val="5F300D52"/>
    <w:multiLevelType w:val="hybridMultilevel"/>
    <w:tmpl w:val="8634EAF0"/>
    <w:lvl w:ilvl="0" w:tplc="08090001">
      <w:start w:val="1"/>
      <w:numFmt w:val="bullet"/>
      <w:lvlText w:val=""/>
      <w:lvlJc w:val="left"/>
      <w:pPr>
        <w:ind w:left="720" w:hanging="360"/>
      </w:pPr>
      <w:rPr>
        <w:rFonts w:ascii="Symbol" w:hAnsi="Symbol"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7F506E"/>
    <w:multiLevelType w:val="hybridMultilevel"/>
    <w:tmpl w:val="ADAC1C6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62AB1147"/>
    <w:multiLevelType w:val="hybridMultilevel"/>
    <w:tmpl w:val="E7C882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8B93F79"/>
    <w:multiLevelType w:val="hybridMultilevel"/>
    <w:tmpl w:val="B1F8E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F3F1F72"/>
    <w:multiLevelType w:val="hybridMultilevel"/>
    <w:tmpl w:val="B2144CBA"/>
    <w:lvl w:ilvl="0" w:tplc="DEB094F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0FB0F6C"/>
    <w:multiLevelType w:val="hybridMultilevel"/>
    <w:tmpl w:val="8C9831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5" w15:restartNumberingAfterBreak="0">
    <w:nsid w:val="7140048A"/>
    <w:multiLevelType w:val="hybridMultilevel"/>
    <w:tmpl w:val="8E3E8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14F27DC"/>
    <w:multiLevelType w:val="hybridMultilevel"/>
    <w:tmpl w:val="56069D26"/>
    <w:lvl w:ilvl="0" w:tplc="2BF853CE">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72B020E2"/>
    <w:multiLevelType w:val="hybridMultilevel"/>
    <w:tmpl w:val="6F98A0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39858DE"/>
    <w:multiLevelType w:val="hybridMultilevel"/>
    <w:tmpl w:val="1BEA5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497687"/>
    <w:multiLevelType w:val="hybridMultilevel"/>
    <w:tmpl w:val="20F6E8FA"/>
    <w:lvl w:ilvl="0" w:tplc="08090001">
      <w:start w:val="1"/>
      <w:numFmt w:val="bullet"/>
      <w:lvlText w:val=""/>
      <w:lvlJc w:val="left"/>
      <w:pPr>
        <w:ind w:left="1080" w:hanging="360"/>
      </w:pPr>
      <w:rPr>
        <w:rFonts w:ascii="Symbol" w:hAnsi="Symbol" w:hint="default"/>
      </w:rPr>
    </w:lvl>
    <w:lvl w:ilvl="1" w:tplc="08090001">
      <w:start w:val="1"/>
      <w:numFmt w:val="bullet"/>
      <w:lvlText w:val=""/>
      <w:lvlJc w:val="left"/>
      <w:pPr>
        <w:ind w:left="1854" w:hanging="360"/>
      </w:pPr>
      <w:rPr>
        <w:rFonts w:ascii="Symbol" w:hAnsi="Symbo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7F773A72"/>
    <w:multiLevelType w:val="hybridMultilevel"/>
    <w:tmpl w:val="BF92C428"/>
    <w:lvl w:ilvl="0" w:tplc="FB707BBC">
      <w:numFmt w:val="bullet"/>
      <w:lvlText w:val=""/>
      <w:lvlJc w:val="left"/>
      <w:pPr>
        <w:ind w:left="1113" w:hanging="360"/>
      </w:pPr>
      <w:rPr>
        <w:rFonts w:ascii="Symbol" w:eastAsia="Symbol" w:hAnsi="Symbol" w:cs="Symbol" w:hint="default"/>
        <w:w w:val="100"/>
        <w:sz w:val="22"/>
        <w:szCs w:val="22"/>
        <w:lang w:val="en-GB" w:eastAsia="en-GB" w:bidi="en-G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43"/>
  </w:num>
  <w:num w:numId="3">
    <w:abstractNumId w:val="24"/>
  </w:num>
  <w:num w:numId="4">
    <w:abstractNumId w:val="48"/>
  </w:num>
  <w:num w:numId="5">
    <w:abstractNumId w:val="45"/>
  </w:num>
  <w:num w:numId="6">
    <w:abstractNumId w:val="29"/>
  </w:num>
  <w:num w:numId="7">
    <w:abstractNumId w:val="20"/>
  </w:num>
  <w:num w:numId="8">
    <w:abstractNumId w:val="55"/>
  </w:num>
  <w:num w:numId="9">
    <w:abstractNumId w:val="10"/>
  </w:num>
  <w:num w:numId="10">
    <w:abstractNumId w:val="4"/>
  </w:num>
  <w:num w:numId="11">
    <w:abstractNumId w:val="44"/>
  </w:num>
  <w:num w:numId="12">
    <w:abstractNumId w:val="57"/>
  </w:num>
  <w:num w:numId="13">
    <w:abstractNumId w:val="5"/>
  </w:num>
  <w:num w:numId="14">
    <w:abstractNumId w:val="28"/>
  </w:num>
  <w:num w:numId="15">
    <w:abstractNumId w:val="30"/>
  </w:num>
  <w:num w:numId="16">
    <w:abstractNumId w:val="0"/>
  </w:num>
  <w:num w:numId="17">
    <w:abstractNumId w:val="17"/>
  </w:num>
  <w:num w:numId="18">
    <w:abstractNumId w:val="39"/>
  </w:num>
  <w:num w:numId="19">
    <w:abstractNumId w:val="59"/>
  </w:num>
  <w:num w:numId="20">
    <w:abstractNumId w:val="42"/>
  </w:num>
  <w:num w:numId="21">
    <w:abstractNumId w:val="60"/>
  </w:num>
  <w:num w:numId="22">
    <w:abstractNumId w:val="2"/>
  </w:num>
  <w:num w:numId="23">
    <w:abstractNumId w:val="38"/>
  </w:num>
  <w:num w:numId="24">
    <w:abstractNumId w:val="26"/>
  </w:num>
  <w:num w:numId="25">
    <w:abstractNumId w:val="1"/>
  </w:num>
  <w:num w:numId="26">
    <w:abstractNumId w:val="12"/>
  </w:num>
  <w:num w:numId="27">
    <w:abstractNumId w:val="31"/>
  </w:num>
  <w:num w:numId="28">
    <w:abstractNumId w:val="37"/>
  </w:num>
  <w:num w:numId="29">
    <w:abstractNumId w:val="46"/>
  </w:num>
  <w:num w:numId="30">
    <w:abstractNumId w:val="58"/>
  </w:num>
  <w:num w:numId="31">
    <w:abstractNumId w:val="51"/>
  </w:num>
  <w:num w:numId="32">
    <w:abstractNumId w:val="32"/>
  </w:num>
  <w:num w:numId="33">
    <w:abstractNumId w:val="49"/>
  </w:num>
  <w:num w:numId="34">
    <w:abstractNumId w:val="13"/>
  </w:num>
  <w:num w:numId="35">
    <w:abstractNumId w:val="23"/>
  </w:num>
  <w:num w:numId="36">
    <w:abstractNumId w:val="14"/>
  </w:num>
  <w:num w:numId="37">
    <w:abstractNumId w:val="6"/>
  </w:num>
  <w:num w:numId="38">
    <w:abstractNumId w:val="3"/>
  </w:num>
  <w:num w:numId="39">
    <w:abstractNumId w:val="11"/>
  </w:num>
  <w:num w:numId="40">
    <w:abstractNumId w:val="7"/>
  </w:num>
  <w:num w:numId="41">
    <w:abstractNumId w:val="22"/>
  </w:num>
  <w:num w:numId="42">
    <w:abstractNumId w:val="19"/>
  </w:num>
  <w:num w:numId="43">
    <w:abstractNumId w:val="35"/>
  </w:num>
  <w:num w:numId="44">
    <w:abstractNumId w:val="15"/>
  </w:num>
  <w:num w:numId="45">
    <w:abstractNumId w:val="16"/>
  </w:num>
  <w:num w:numId="46">
    <w:abstractNumId w:val="36"/>
  </w:num>
  <w:num w:numId="47">
    <w:abstractNumId w:val="47"/>
  </w:num>
  <w:num w:numId="48">
    <w:abstractNumId w:val="18"/>
  </w:num>
  <w:num w:numId="49">
    <w:abstractNumId w:val="34"/>
  </w:num>
  <w:num w:numId="50">
    <w:abstractNumId w:val="54"/>
  </w:num>
  <w:num w:numId="51">
    <w:abstractNumId w:val="9"/>
  </w:num>
  <w:num w:numId="52">
    <w:abstractNumId w:val="27"/>
  </w:num>
  <w:num w:numId="53">
    <w:abstractNumId w:val="21"/>
  </w:num>
  <w:num w:numId="54">
    <w:abstractNumId w:val="8"/>
  </w:num>
  <w:num w:numId="55">
    <w:abstractNumId w:val="52"/>
  </w:num>
  <w:num w:numId="56">
    <w:abstractNumId w:val="41"/>
  </w:num>
  <w:num w:numId="57">
    <w:abstractNumId w:val="50"/>
  </w:num>
  <w:num w:numId="58">
    <w:abstractNumId w:val="56"/>
  </w:num>
  <w:num w:numId="59">
    <w:abstractNumId w:val="25"/>
  </w:num>
  <w:num w:numId="60">
    <w:abstractNumId w:val="53"/>
  </w:num>
  <w:num w:numId="61">
    <w:abstractNumId w:val="3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386"/>
    <w:rsid w:val="00013DAE"/>
    <w:rsid w:val="00015554"/>
    <w:rsid w:val="00016D55"/>
    <w:rsid w:val="000232AE"/>
    <w:rsid w:val="00031D12"/>
    <w:rsid w:val="0003373A"/>
    <w:rsid w:val="000370E6"/>
    <w:rsid w:val="00042F1F"/>
    <w:rsid w:val="00050454"/>
    <w:rsid w:val="00051F46"/>
    <w:rsid w:val="00054C30"/>
    <w:rsid w:val="00056597"/>
    <w:rsid w:val="00072855"/>
    <w:rsid w:val="0007344D"/>
    <w:rsid w:val="00075B5C"/>
    <w:rsid w:val="00075C4A"/>
    <w:rsid w:val="000801C6"/>
    <w:rsid w:val="00080912"/>
    <w:rsid w:val="0008264E"/>
    <w:rsid w:val="000A7B98"/>
    <w:rsid w:val="000C2019"/>
    <w:rsid w:val="000C5906"/>
    <w:rsid w:val="000D3E7F"/>
    <w:rsid w:val="000D4001"/>
    <w:rsid w:val="000D6E95"/>
    <w:rsid w:val="000E7DC9"/>
    <w:rsid w:val="000F193F"/>
    <w:rsid w:val="000F1EC6"/>
    <w:rsid w:val="000F4066"/>
    <w:rsid w:val="0010431D"/>
    <w:rsid w:val="00107D27"/>
    <w:rsid w:val="001120AA"/>
    <w:rsid w:val="00114D02"/>
    <w:rsid w:val="00125C86"/>
    <w:rsid w:val="001333B8"/>
    <w:rsid w:val="001418E7"/>
    <w:rsid w:val="001511BC"/>
    <w:rsid w:val="00170E9F"/>
    <w:rsid w:val="00175424"/>
    <w:rsid w:val="00180BA7"/>
    <w:rsid w:val="00183D58"/>
    <w:rsid w:val="00184179"/>
    <w:rsid w:val="00185DC5"/>
    <w:rsid w:val="001879A5"/>
    <w:rsid w:val="00192E94"/>
    <w:rsid w:val="00195EDF"/>
    <w:rsid w:val="001A40EC"/>
    <w:rsid w:val="001A6637"/>
    <w:rsid w:val="001A74B5"/>
    <w:rsid w:val="001D40E7"/>
    <w:rsid w:val="001D5476"/>
    <w:rsid w:val="001E6A61"/>
    <w:rsid w:val="001F1520"/>
    <w:rsid w:val="001F1C7C"/>
    <w:rsid w:val="001F4270"/>
    <w:rsid w:val="002339AA"/>
    <w:rsid w:val="002428B8"/>
    <w:rsid w:val="00242A4A"/>
    <w:rsid w:val="002441B9"/>
    <w:rsid w:val="00246B26"/>
    <w:rsid w:val="002526E7"/>
    <w:rsid w:val="0025477C"/>
    <w:rsid w:val="00256423"/>
    <w:rsid w:val="00261202"/>
    <w:rsid w:val="002647E0"/>
    <w:rsid w:val="00265F25"/>
    <w:rsid w:val="00266711"/>
    <w:rsid w:val="00266F52"/>
    <w:rsid w:val="0027403C"/>
    <w:rsid w:val="0028216D"/>
    <w:rsid w:val="00285BCA"/>
    <w:rsid w:val="002B27DE"/>
    <w:rsid w:val="002C6D5E"/>
    <w:rsid w:val="002D0781"/>
    <w:rsid w:val="002D1FF9"/>
    <w:rsid w:val="002D47E6"/>
    <w:rsid w:val="002D55BA"/>
    <w:rsid w:val="002D7D28"/>
    <w:rsid w:val="002F354E"/>
    <w:rsid w:val="0030135B"/>
    <w:rsid w:val="00302FFF"/>
    <w:rsid w:val="00305BBD"/>
    <w:rsid w:val="0031388B"/>
    <w:rsid w:val="0031576A"/>
    <w:rsid w:val="00321511"/>
    <w:rsid w:val="00323A01"/>
    <w:rsid w:val="00326806"/>
    <w:rsid w:val="00334B2C"/>
    <w:rsid w:val="00337AC1"/>
    <w:rsid w:val="00342223"/>
    <w:rsid w:val="00356DF1"/>
    <w:rsid w:val="003602E9"/>
    <w:rsid w:val="003620CB"/>
    <w:rsid w:val="003648E8"/>
    <w:rsid w:val="00366086"/>
    <w:rsid w:val="00374682"/>
    <w:rsid w:val="00384D54"/>
    <w:rsid w:val="0038600A"/>
    <w:rsid w:val="0039589A"/>
    <w:rsid w:val="003A23D7"/>
    <w:rsid w:val="003A2B0F"/>
    <w:rsid w:val="003A4953"/>
    <w:rsid w:val="003B1123"/>
    <w:rsid w:val="003B14ED"/>
    <w:rsid w:val="003B4590"/>
    <w:rsid w:val="003B6CA9"/>
    <w:rsid w:val="003D486E"/>
    <w:rsid w:val="003D6BFE"/>
    <w:rsid w:val="003D7A78"/>
    <w:rsid w:val="003F362F"/>
    <w:rsid w:val="00407557"/>
    <w:rsid w:val="004144A0"/>
    <w:rsid w:val="00414F35"/>
    <w:rsid w:val="004151A6"/>
    <w:rsid w:val="0041636E"/>
    <w:rsid w:val="00420F13"/>
    <w:rsid w:val="0042605F"/>
    <w:rsid w:val="00433186"/>
    <w:rsid w:val="0043499A"/>
    <w:rsid w:val="004410E8"/>
    <w:rsid w:val="0044451C"/>
    <w:rsid w:val="00444999"/>
    <w:rsid w:val="004510D8"/>
    <w:rsid w:val="00457492"/>
    <w:rsid w:val="00460868"/>
    <w:rsid w:val="0049502B"/>
    <w:rsid w:val="004973E3"/>
    <w:rsid w:val="00497F2C"/>
    <w:rsid w:val="004A0A82"/>
    <w:rsid w:val="004C0FC9"/>
    <w:rsid w:val="004D1968"/>
    <w:rsid w:val="004D7A7C"/>
    <w:rsid w:val="00500666"/>
    <w:rsid w:val="00500D87"/>
    <w:rsid w:val="0051149F"/>
    <w:rsid w:val="00532782"/>
    <w:rsid w:val="005354BF"/>
    <w:rsid w:val="00536DE3"/>
    <w:rsid w:val="00537AEF"/>
    <w:rsid w:val="00542156"/>
    <w:rsid w:val="00547B27"/>
    <w:rsid w:val="00547D40"/>
    <w:rsid w:val="005556A1"/>
    <w:rsid w:val="00577131"/>
    <w:rsid w:val="00585A4F"/>
    <w:rsid w:val="00595463"/>
    <w:rsid w:val="00595B44"/>
    <w:rsid w:val="005A4B97"/>
    <w:rsid w:val="005B0716"/>
    <w:rsid w:val="005B72FD"/>
    <w:rsid w:val="005E0191"/>
    <w:rsid w:val="005E4518"/>
    <w:rsid w:val="005E7894"/>
    <w:rsid w:val="005F004A"/>
    <w:rsid w:val="00613605"/>
    <w:rsid w:val="00615AF4"/>
    <w:rsid w:val="00615B5B"/>
    <w:rsid w:val="006171CB"/>
    <w:rsid w:val="0061756E"/>
    <w:rsid w:val="00623086"/>
    <w:rsid w:val="0062647F"/>
    <w:rsid w:val="00626BE2"/>
    <w:rsid w:val="00627A26"/>
    <w:rsid w:val="00634DCC"/>
    <w:rsid w:val="0063512F"/>
    <w:rsid w:val="006358A6"/>
    <w:rsid w:val="00635D75"/>
    <w:rsid w:val="00655385"/>
    <w:rsid w:val="0067385E"/>
    <w:rsid w:val="00680700"/>
    <w:rsid w:val="006826EF"/>
    <w:rsid w:val="0068460E"/>
    <w:rsid w:val="0068495B"/>
    <w:rsid w:val="00684D3F"/>
    <w:rsid w:val="006C3574"/>
    <w:rsid w:val="006D1C24"/>
    <w:rsid w:val="006D4C57"/>
    <w:rsid w:val="006D612D"/>
    <w:rsid w:val="006E78AD"/>
    <w:rsid w:val="006F0FBF"/>
    <w:rsid w:val="006F5011"/>
    <w:rsid w:val="00701340"/>
    <w:rsid w:val="00702F3A"/>
    <w:rsid w:val="007036BD"/>
    <w:rsid w:val="00712E65"/>
    <w:rsid w:val="00715461"/>
    <w:rsid w:val="00715DCC"/>
    <w:rsid w:val="00724967"/>
    <w:rsid w:val="00745891"/>
    <w:rsid w:val="00750FDB"/>
    <w:rsid w:val="00754345"/>
    <w:rsid w:val="00764579"/>
    <w:rsid w:val="007721BF"/>
    <w:rsid w:val="00780633"/>
    <w:rsid w:val="00787386"/>
    <w:rsid w:val="007874D3"/>
    <w:rsid w:val="007A0C40"/>
    <w:rsid w:val="007A2997"/>
    <w:rsid w:val="007B7BC6"/>
    <w:rsid w:val="007C0F77"/>
    <w:rsid w:val="007C1418"/>
    <w:rsid w:val="007C2E52"/>
    <w:rsid w:val="007F1222"/>
    <w:rsid w:val="007F283C"/>
    <w:rsid w:val="007F6C9C"/>
    <w:rsid w:val="007F72F4"/>
    <w:rsid w:val="007F7F65"/>
    <w:rsid w:val="00803931"/>
    <w:rsid w:val="00805609"/>
    <w:rsid w:val="008066E9"/>
    <w:rsid w:val="008128B3"/>
    <w:rsid w:val="00812DD5"/>
    <w:rsid w:val="00815528"/>
    <w:rsid w:val="0082321F"/>
    <w:rsid w:val="00843AC9"/>
    <w:rsid w:val="00845725"/>
    <w:rsid w:val="008471CF"/>
    <w:rsid w:val="0085118A"/>
    <w:rsid w:val="00851496"/>
    <w:rsid w:val="00851548"/>
    <w:rsid w:val="0085493D"/>
    <w:rsid w:val="00854ECD"/>
    <w:rsid w:val="00860BA9"/>
    <w:rsid w:val="00862380"/>
    <w:rsid w:val="00866E4E"/>
    <w:rsid w:val="00870255"/>
    <w:rsid w:val="00870B90"/>
    <w:rsid w:val="00892483"/>
    <w:rsid w:val="00893B38"/>
    <w:rsid w:val="00896D87"/>
    <w:rsid w:val="008A4D50"/>
    <w:rsid w:val="008A69C8"/>
    <w:rsid w:val="008B4AB2"/>
    <w:rsid w:val="008B72A4"/>
    <w:rsid w:val="008C123F"/>
    <w:rsid w:val="008C28A0"/>
    <w:rsid w:val="008C5352"/>
    <w:rsid w:val="008C6047"/>
    <w:rsid w:val="008D2E16"/>
    <w:rsid w:val="008E351C"/>
    <w:rsid w:val="008F00B5"/>
    <w:rsid w:val="00901872"/>
    <w:rsid w:val="009074B8"/>
    <w:rsid w:val="00913E76"/>
    <w:rsid w:val="00921C0C"/>
    <w:rsid w:val="009240C8"/>
    <w:rsid w:val="009248BB"/>
    <w:rsid w:val="009333AC"/>
    <w:rsid w:val="00934740"/>
    <w:rsid w:val="00934D89"/>
    <w:rsid w:val="0094234C"/>
    <w:rsid w:val="00942361"/>
    <w:rsid w:val="00944A5A"/>
    <w:rsid w:val="00966F6F"/>
    <w:rsid w:val="00972A5F"/>
    <w:rsid w:val="00973DF9"/>
    <w:rsid w:val="00974269"/>
    <w:rsid w:val="00974EAA"/>
    <w:rsid w:val="009819F3"/>
    <w:rsid w:val="00992090"/>
    <w:rsid w:val="009A48E0"/>
    <w:rsid w:val="009A4AFC"/>
    <w:rsid w:val="009B54DF"/>
    <w:rsid w:val="009B64EC"/>
    <w:rsid w:val="009B741E"/>
    <w:rsid w:val="009C0369"/>
    <w:rsid w:val="009C27DA"/>
    <w:rsid w:val="009C2923"/>
    <w:rsid w:val="009C7569"/>
    <w:rsid w:val="009D140D"/>
    <w:rsid w:val="009E51B0"/>
    <w:rsid w:val="009E52B1"/>
    <w:rsid w:val="009E575E"/>
    <w:rsid w:val="009E58CF"/>
    <w:rsid w:val="009E5A26"/>
    <w:rsid w:val="009F00F5"/>
    <w:rsid w:val="009F02C8"/>
    <w:rsid w:val="009F27C7"/>
    <w:rsid w:val="00A00A86"/>
    <w:rsid w:val="00A07745"/>
    <w:rsid w:val="00A121E3"/>
    <w:rsid w:val="00A26557"/>
    <w:rsid w:val="00A26587"/>
    <w:rsid w:val="00A31C90"/>
    <w:rsid w:val="00A32003"/>
    <w:rsid w:val="00A3366C"/>
    <w:rsid w:val="00A4261A"/>
    <w:rsid w:val="00A434CC"/>
    <w:rsid w:val="00A50BFD"/>
    <w:rsid w:val="00A536FE"/>
    <w:rsid w:val="00A57E7C"/>
    <w:rsid w:val="00A615B9"/>
    <w:rsid w:val="00A738A9"/>
    <w:rsid w:val="00AA33B0"/>
    <w:rsid w:val="00AA372E"/>
    <w:rsid w:val="00AB45C3"/>
    <w:rsid w:val="00AB6332"/>
    <w:rsid w:val="00AC184B"/>
    <w:rsid w:val="00AC760B"/>
    <w:rsid w:val="00AD082D"/>
    <w:rsid w:val="00AD34FA"/>
    <w:rsid w:val="00AD3E4A"/>
    <w:rsid w:val="00AF7875"/>
    <w:rsid w:val="00B0402D"/>
    <w:rsid w:val="00B0575A"/>
    <w:rsid w:val="00B057D3"/>
    <w:rsid w:val="00B10F4C"/>
    <w:rsid w:val="00B23535"/>
    <w:rsid w:val="00B242D4"/>
    <w:rsid w:val="00B30A68"/>
    <w:rsid w:val="00B32AA7"/>
    <w:rsid w:val="00B32ED3"/>
    <w:rsid w:val="00B37BA7"/>
    <w:rsid w:val="00B422BA"/>
    <w:rsid w:val="00B51B46"/>
    <w:rsid w:val="00B520EA"/>
    <w:rsid w:val="00B53A91"/>
    <w:rsid w:val="00B5406B"/>
    <w:rsid w:val="00B55529"/>
    <w:rsid w:val="00B62352"/>
    <w:rsid w:val="00B63613"/>
    <w:rsid w:val="00B748F4"/>
    <w:rsid w:val="00B75B64"/>
    <w:rsid w:val="00B76E6F"/>
    <w:rsid w:val="00B8082E"/>
    <w:rsid w:val="00BA35F4"/>
    <w:rsid w:val="00BB35D5"/>
    <w:rsid w:val="00BB4D68"/>
    <w:rsid w:val="00BB6F73"/>
    <w:rsid w:val="00BC0168"/>
    <w:rsid w:val="00BC67B3"/>
    <w:rsid w:val="00BD4BE1"/>
    <w:rsid w:val="00BD722D"/>
    <w:rsid w:val="00BE04B4"/>
    <w:rsid w:val="00BE6C1D"/>
    <w:rsid w:val="00BF2E20"/>
    <w:rsid w:val="00C0006D"/>
    <w:rsid w:val="00C1626C"/>
    <w:rsid w:val="00C179CE"/>
    <w:rsid w:val="00C247B3"/>
    <w:rsid w:val="00C27976"/>
    <w:rsid w:val="00C421D1"/>
    <w:rsid w:val="00C44251"/>
    <w:rsid w:val="00C514A7"/>
    <w:rsid w:val="00C606D0"/>
    <w:rsid w:val="00C61523"/>
    <w:rsid w:val="00C616BF"/>
    <w:rsid w:val="00C658F7"/>
    <w:rsid w:val="00C72153"/>
    <w:rsid w:val="00C7296C"/>
    <w:rsid w:val="00C74A9F"/>
    <w:rsid w:val="00C97E60"/>
    <w:rsid w:val="00CA53A9"/>
    <w:rsid w:val="00CA64EE"/>
    <w:rsid w:val="00CA6EB1"/>
    <w:rsid w:val="00CB41E5"/>
    <w:rsid w:val="00CB7587"/>
    <w:rsid w:val="00CD0CAF"/>
    <w:rsid w:val="00CE703E"/>
    <w:rsid w:val="00CF76CF"/>
    <w:rsid w:val="00D053F3"/>
    <w:rsid w:val="00D05FA7"/>
    <w:rsid w:val="00D130F8"/>
    <w:rsid w:val="00D1515D"/>
    <w:rsid w:val="00D15923"/>
    <w:rsid w:val="00D22D73"/>
    <w:rsid w:val="00D24001"/>
    <w:rsid w:val="00D26AC9"/>
    <w:rsid w:val="00D33EB0"/>
    <w:rsid w:val="00D4197B"/>
    <w:rsid w:val="00D431FB"/>
    <w:rsid w:val="00D52BB8"/>
    <w:rsid w:val="00D52EF1"/>
    <w:rsid w:val="00D552F0"/>
    <w:rsid w:val="00D67EC3"/>
    <w:rsid w:val="00D70742"/>
    <w:rsid w:val="00D83001"/>
    <w:rsid w:val="00D94E44"/>
    <w:rsid w:val="00D9538A"/>
    <w:rsid w:val="00DA76B5"/>
    <w:rsid w:val="00DC61F3"/>
    <w:rsid w:val="00DC6347"/>
    <w:rsid w:val="00DD0C91"/>
    <w:rsid w:val="00DD0FF1"/>
    <w:rsid w:val="00DD65A2"/>
    <w:rsid w:val="00DE38DC"/>
    <w:rsid w:val="00DE5530"/>
    <w:rsid w:val="00DF3F32"/>
    <w:rsid w:val="00E028FD"/>
    <w:rsid w:val="00E031E0"/>
    <w:rsid w:val="00E0658E"/>
    <w:rsid w:val="00E170B6"/>
    <w:rsid w:val="00E247B6"/>
    <w:rsid w:val="00E3635C"/>
    <w:rsid w:val="00E51F50"/>
    <w:rsid w:val="00E52261"/>
    <w:rsid w:val="00E7390B"/>
    <w:rsid w:val="00E7615D"/>
    <w:rsid w:val="00E776DE"/>
    <w:rsid w:val="00E80E42"/>
    <w:rsid w:val="00E81648"/>
    <w:rsid w:val="00E87FC3"/>
    <w:rsid w:val="00E919D1"/>
    <w:rsid w:val="00EA5C4D"/>
    <w:rsid w:val="00EB179C"/>
    <w:rsid w:val="00EB288A"/>
    <w:rsid w:val="00EC448F"/>
    <w:rsid w:val="00EC66C9"/>
    <w:rsid w:val="00ED1ED9"/>
    <w:rsid w:val="00EE09C0"/>
    <w:rsid w:val="00EE207D"/>
    <w:rsid w:val="00EE3EFE"/>
    <w:rsid w:val="00EE59F6"/>
    <w:rsid w:val="00EE5D2F"/>
    <w:rsid w:val="00EE673F"/>
    <w:rsid w:val="00EF0B0E"/>
    <w:rsid w:val="00EF753B"/>
    <w:rsid w:val="00F02486"/>
    <w:rsid w:val="00F21756"/>
    <w:rsid w:val="00F226BB"/>
    <w:rsid w:val="00F42E37"/>
    <w:rsid w:val="00F44200"/>
    <w:rsid w:val="00F57909"/>
    <w:rsid w:val="00F677DF"/>
    <w:rsid w:val="00F70D8E"/>
    <w:rsid w:val="00F71F14"/>
    <w:rsid w:val="00F761B3"/>
    <w:rsid w:val="00F9618C"/>
    <w:rsid w:val="00FA1DB2"/>
    <w:rsid w:val="00FA371C"/>
    <w:rsid w:val="00FB0315"/>
    <w:rsid w:val="00FB7C9F"/>
    <w:rsid w:val="00FD2ABE"/>
    <w:rsid w:val="00FF0537"/>
    <w:rsid w:val="00FF10D5"/>
    <w:rsid w:val="00FF3C9C"/>
    <w:rsid w:val="03C6E3D0"/>
    <w:rsid w:val="0DE8EDEC"/>
    <w:rsid w:val="2D6FD497"/>
    <w:rsid w:val="2EDF0B00"/>
    <w:rsid w:val="370C3859"/>
    <w:rsid w:val="4F9CE1B9"/>
    <w:rsid w:val="52F188E8"/>
    <w:rsid w:val="6C58BBD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71AD21"/>
  <w15:docId w15:val="{80F11C88-4602-4714-8208-4DB7979F9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Arial" w:eastAsia="Arial" w:hAnsi="Arial" w:cs="Arial"/>
      <w:lang w:val="en-GB" w:eastAsia="en-GB" w:bidi="en-GB"/>
    </w:rPr>
  </w:style>
  <w:style w:type="paragraph" w:styleId="Heading1">
    <w:name w:val="heading 1"/>
    <w:basedOn w:val="Normal"/>
    <w:uiPriority w:val="1"/>
    <w:qFormat/>
    <w:pPr>
      <w:spacing w:before="10"/>
      <w:ind w:left="40"/>
      <w:outlineLvl w:val="0"/>
    </w:pPr>
    <w:rPr>
      <w:sz w:val="24"/>
      <w:szCs w:val="24"/>
    </w:rPr>
  </w:style>
  <w:style w:type="paragraph" w:styleId="Heading2">
    <w:name w:val="heading 2"/>
    <w:basedOn w:val="Normal"/>
    <w:link w:val="Heading2Char"/>
    <w:uiPriority w:val="1"/>
    <w:qFormat/>
    <w:pPr>
      <w:ind w:left="328"/>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ListParagraph">
    <w:name w:val="List Paragraph"/>
    <w:basedOn w:val="Normal"/>
    <w:uiPriority w:val="1"/>
    <w:qFormat/>
    <w:pPr>
      <w:ind w:left="821" w:hanging="360"/>
    </w:pPr>
  </w:style>
  <w:style w:type="paragraph" w:customStyle="1" w:styleId="TableParagraph">
    <w:name w:val="Table Paragraph"/>
    <w:basedOn w:val="Normal"/>
    <w:uiPriority w:val="1"/>
    <w:qFormat/>
    <w:pPr>
      <w:spacing w:line="246" w:lineRule="exact"/>
      <w:ind w:left="222"/>
    </w:pPr>
  </w:style>
  <w:style w:type="paragraph" w:styleId="BalloonText">
    <w:name w:val="Balloon Text"/>
    <w:basedOn w:val="Normal"/>
    <w:link w:val="BalloonTextChar"/>
    <w:uiPriority w:val="99"/>
    <w:semiHidden/>
    <w:unhideWhenUsed/>
    <w:rsid w:val="00860BA9"/>
    <w:rPr>
      <w:rFonts w:ascii="Tahoma" w:hAnsi="Tahoma" w:cs="Tahoma"/>
      <w:sz w:val="16"/>
      <w:szCs w:val="16"/>
    </w:rPr>
  </w:style>
  <w:style w:type="character" w:customStyle="1" w:styleId="BalloonTextChar">
    <w:name w:val="Balloon Text Char"/>
    <w:basedOn w:val="DefaultParagraphFont"/>
    <w:link w:val="BalloonText"/>
    <w:uiPriority w:val="99"/>
    <w:semiHidden/>
    <w:rsid w:val="00860BA9"/>
    <w:rPr>
      <w:rFonts w:ascii="Tahoma" w:eastAsia="Arial" w:hAnsi="Tahoma" w:cs="Tahoma"/>
      <w:sz w:val="16"/>
      <w:szCs w:val="16"/>
      <w:lang w:val="en-GB" w:eastAsia="en-GB" w:bidi="en-GB"/>
    </w:rPr>
  </w:style>
  <w:style w:type="paragraph" w:styleId="BodyText3">
    <w:name w:val="Body Text 3"/>
    <w:basedOn w:val="Normal"/>
    <w:link w:val="BodyText3Char"/>
    <w:uiPriority w:val="99"/>
    <w:unhideWhenUsed/>
    <w:rsid w:val="001120AA"/>
    <w:pPr>
      <w:spacing w:after="120"/>
    </w:pPr>
    <w:rPr>
      <w:sz w:val="16"/>
      <w:szCs w:val="16"/>
    </w:rPr>
  </w:style>
  <w:style w:type="character" w:customStyle="1" w:styleId="BodyText3Char">
    <w:name w:val="Body Text 3 Char"/>
    <w:basedOn w:val="DefaultParagraphFont"/>
    <w:link w:val="BodyText3"/>
    <w:uiPriority w:val="99"/>
    <w:rsid w:val="001120AA"/>
    <w:rPr>
      <w:rFonts w:ascii="Arial" w:eastAsia="Arial" w:hAnsi="Arial" w:cs="Arial"/>
      <w:sz w:val="16"/>
      <w:szCs w:val="16"/>
      <w:lang w:val="en-GB" w:eastAsia="en-GB" w:bidi="en-GB"/>
    </w:rPr>
  </w:style>
  <w:style w:type="paragraph" w:customStyle="1" w:styleId="Default">
    <w:name w:val="Default"/>
    <w:rsid w:val="00D22D73"/>
    <w:pPr>
      <w:widowControl/>
      <w:adjustRightInd w:val="0"/>
    </w:pPr>
    <w:rPr>
      <w:rFonts w:ascii="Arial" w:hAnsi="Arial" w:cs="Arial"/>
      <w:color w:val="000000"/>
      <w:sz w:val="24"/>
      <w:szCs w:val="24"/>
      <w:lang w:val="en-GB"/>
    </w:rPr>
  </w:style>
  <w:style w:type="paragraph" w:styleId="Header">
    <w:name w:val="header"/>
    <w:basedOn w:val="Normal"/>
    <w:link w:val="HeaderChar"/>
    <w:uiPriority w:val="99"/>
    <w:unhideWhenUsed/>
    <w:rsid w:val="00FB0315"/>
    <w:pPr>
      <w:tabs>
        <w:tab w:val="center" w:pos="4513"/>
        <w:tab w:val="right" w:pos="9026"/>
      </w:tabs>
    </w:pPr>
  </w:style>
  <w:style w:type="character" w:customStyle="1" w:styleId="HeaderChar">
    <w:name w:val="Header Char"/>
    <w:basedOn w:val="DefaultParagraphFont"/>
    <w:link w:val="Header"/>
    <w:uiPriority w:val="99"/>
    <w:rsid w:val="00FB0315"/>
    <w:rPr>
      <w:rFonts w:ascii="Arial" w:eastAsia="Arial" w:hAnsi="Arial" w:cs="Arial"/>
      <w:lang w:val="en-GB" w:eastAsia="en-GB" w:bidi="en-GB"/>
    </w:rPr>
  </w:style>
  <w:style w:type="paragraph" w:styleId="Footer">
    <w:name w:val="footer"/>
    <w:basedOn w:val="Normal"/>
    <w:link w:val="FooterChar"/>
    <w:uiPriority w:val="99"/>
    <w:unhideWhenUsed/>
    <w:rsid w:val="00FB0315"/>
    <w:pPr>
      <w:tabs>
        <w:tab w:val="center" w:pos="4513"/>
        <w:tab w:val="right" w:pos="9026"/>
      </w:tabs>
    </w:pPr>
  </w:style>
  <w:style w:type="character" w:customStyle="1" w:styleId="FooterChar">
    <w:name w:val="Footer Char"/>
    <w:basedOn w:val="DefaultParagraphFont"/>
    <w:link w:val="Footer"/>
    <w:uiPriority w:val="99"/>
    <w:rsid w:val="00FB0315"/>
    <w:rPr>
      <w:rFonts w:ascii="Arial" w:eastAsia="Arial" w:hAnsi="Arial" w:cs="Arial"/>
      <w:lang w:val="en-GB" w:eastAsia="en-GB" w:bidi="en-GB"/>
    </w:rPr>
  </w:style>
  <w:style w:type="character" w:styleId="Hyperlink">
    <w:name w:val="Hyperlink"/>
    <w:basedOn w:val="DefaultParagraphFont"/>
    <w:uiPriority w:val="99"/>
    <w:unhideWhenUsed/>
    <w:rsid w:val="00B422BA"/>
    <w:rPr>
      <w:color w:val="0000FF" w:themeColor="hyperlink"/>
      <w:u w:val="single"/>
    </w:rPr>
  </w:style>
  <w:style w:type="character" w:styleId="UnresolvedMention">
    <w:name w:val="Unresolved Mention"/>
    <w:basedOn w:val="DefaultParagraphFont"/>
    <w:uiPriority w:val="99"/>
    <w:semiHidden/>
    <w:unhideWhenUsed/>
    <w:rsid w:val="00B422BA"/>
    <w:rPr>
      <w:color w:val="808080"/>
      <w:shd w:val="clear" w:color="auto" w:fill="E6E6E6"/>
    </w:rPr>
  </w:style>
  <w:style w:type="character" w:customStyle="1" w:styleId="Heading2Char">
    <w:name w:val="Heading 2 Char"/>
    <w:basedOn w:val="DefaultParagraphFont"/>
    <w:link w:val="Heading2"/>
    <w:uiPriority w:val="1"/>
    <w:rsid w:val="0007344D"/>
    <w:rPr>
      <w:rFonts w:ascii="Arial" w:eastAsia="Arial" w:hAnsi="Arial" w:cs="Arial"/>
      <w:b/>
      <w:bCs/>
      <w:lang w:val="en-GB" w:eastAsia="en-GB" w:bidi="en-GB"/>
    </w:rPr>
  </w:style>
  <w:style w:type="character" w:customStyle="1" w:styleId="BodyTextChar">
    <w:name w:val="Body Text Char"/>
    <w:basedOn w:val="DefaultParagraphFont"/>
    <w:link w:val="BodyText"/>
    <w:uiPriority w:val="1"/>
    <w:rsid w:val="0007344D"/>
    <w:rPr>
      <w:rFonts w:ascii="Arial" w:eastAsia="Arial" w:hAnsi="Arial" w:cs="Arial"/>
      <w:lang w:val="en-GB" w:eastAsia="en-GB" w:bidi="en-GB"/>
    </w:rPr>
  </w:style>
  <w:style w:type="character" w:styleId="FollowedHyperlink">
    <w:name w:val="FollowedHyperlink"/>
    <w:basedOn w:val="DefaultParagraphFont"/>
    <w:uiPriority w:val="99"/>
    <w:semiHidden/>
    <w:unhideWhenUsed/>
    <w:rsid w:val="001418E7"/>
    <w:rPr>
      <w:color w:val="800080" w:themeColor="followedHyperlink"/>
      <w:u w:val="single"/>
    </w:rPr>
  </w:style>
  <w:style w:type="paragraph" w:styleId="Revision">
    <w:name w:val="Revision"/>
    <w:hidden/>
    <w:uiPriority w:val="99"/>
    <w:semiHidden/>
    <w:rsid w:val="009C2923"/>
    <w:pPr>
      <w:widowControl/>
      <w:autoSpaceDE/>
      <w:autoSpaceDN/>
    </w:pPr>
    <w:rPr>
      <w:rFonts w:ascii="Arial" w:eastAsia="Arial" w:hAnsi="Arial" w:cs="Arial"/>
      <w:lang w:val="en-GB" w:eastAsia="en-GB" w:bidi="en-GB"/>
    </w:rPr>
  </w:style>
  <w:style w:type="character" w:styleId="CommentReference">
    <w:name w:val="annotation reference"/>
    <w:basedOn w:val="DefaultParagraphFont"/>
    <w:uiPriority w:val="99"/>
    <w:semiHidden/>
    <w:unhideWhenUsed/>
    <w:rsid w:val="00366086"/>
    <w:rPr>
      <w:sz w:val="16"/>
      <w:szCs w:val="16"/>
    </w:rPr>
  </w:style>
  <w:style w:type="paragraph" w:styleId="CommentText">
    <w:name w:val="annotation text"/>
    <w:basedOn w:val="Normal"/>
    <w:link w:val="CommentTextChar"/>
    <w:uiPriority w:val="99"/>
    <w:semiHidden/>
    <w:unhideWhenUsed/>
    <w:rsid w:val="00366086"/>
    <w:rPr>
      <w:sz w:val="20"/>
      <w:szCs w:val="20"/>
    </w:rPr>
  </w:style>
  <w:style w:type="character" w:customStyle="1" w:styleId="CommentTextChar">
    <w:name w:val="Comment Text Char"/>
    <w:basedOn w:val="DefaultParagraphFont"/>
    <w:link w:val="CommentText"/>
    <w:uiPriority w:val="99"/>
    <w:semiHidden/>
    <w:rsid w:val="00366086"/>
    <w:rPr>
      <w:rFonts w:ascii="Arial" w:eastAsia="Arial" w:hAnsi="Arial" w:cs="Arial"/>
      <w:sz w:val="20"/>
      <w:szCs w:val="20"/>
      <w:lang w:val="en-GB" w:eastAsia="en-GB" w:bidi="en-GB"/>
    </w:rPr>
  </w:style>
  <w:style w:type="paragraph" w:styleId="CommentSubject">
    <w:name w:val="annotation subject"/>
    <w:basedOn w:val="CommentText"/>
    <w:next w:val="CommentText"/>
    <w:link w:val="CommentSubjectChar"/>
    <w:uiPriority w:val="99"/>
    <w:semiHidden/>
    <w:unhideWhenUsed/>
    <w:rsid w:val="00366086"/>
    <w:rPr>
      <w:b/>
      <w:bCs/>
    </w:rPr>
  </w:style>
  <w:style w:type="character" w:customStyle="1" w:styleId="CommentSubjectChar">
    <w:name w:val="Comment Subject Char"/>
    <w:basedOn w:val="CommentTextChar"/>
    <w:link w:val="CommentSubject"/>
    <w:uiPriority w:val="99"/>
    <w:semiHidden/>
    <w:rsid w:val="00366086"/>
    <w:rPr>
      <w:rFonts w:ascii="Arial" w:eastAsia="Arial" w:hAnsi="Arial" w:cs="Arial"/>
      <w:b/>
      <w:bCs/>
      <w:sz w:val="20"/>
      <w:szCs w:val="20"/>
      <w:lang w:val="en-GB" w:eastAsia="en-GB" w:bidi="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27119">
      <w:bodyDiv w:val="1"/>
      <w:marLeft w:val="0"/>
      <w:marRight w:val="0"/>
      <w:marTop w:val="0"/>
      <w:marBottom w:val="0"/>
      <w:divBdr>
        <w:top w:val="none" w:sz="0" w:space="0" w:color="auto"/>
        <w:left w:val="none" w:sz="0" w:space="0" w:color="auto"/>
        <w:bottom w:val="none" w:sz="0" w:space="0" w:color="auto"/>
        <w:right w:val="none" w:sz="0" w:space="0" w:color="auto"/>
      </w:divBdr>
    </w:div>
    <w:div w:id="302540517">
      <w:bodyDiv w:val="1"/>
      <w:marLeft w:val="0"/>
      <w:marRight w:val="0"/>
      <w:marTop w:val="0"/>
      <w:marBottom w:val="0"/>
      <w:divBdr>
        <w:top w:val="none" w:sz="0" w:space="0" w:color="auto"/>
        <w:left w:val="none" w:sz="0" w:space="0" w:color="auto"/>
        <w:bottom w:val="none" w:sz="0" w:space="0" w:color="auto"/>
        <w:right w:val="none" w:sz="0" w:space="0" w:color="auto"/>
      </w:divBdr>
    </w:div>
    <w:div w:id="343017986">
      <w:bodyDiv w:val="1"/>
      <w:marLeft w:val="0"/>
      <w:marRight w:val="0"/>
      <w:marTop w:val="0"/>
      <w:marBottom w:val="0"/>
      <w:divBdr>
        <w:top w:val="none" w:sz="0" w:space="0" w:color="auto"/>
        <w:left w:val="none" w:sz="0" w:space="0" w:color="auto"/>
        <w:bottom w:val="none" w:sz="0" w:space="0" w:color="auto"/>
        <w:right w:val="none" w:sz="0" w:space="0" w:color="auto"/>
      </w:divBdr>
    </w:div>
    <w:div w:id="467937196">
      <w:bodyDiv w:val="1"/>
      <w:marLeft w:val="0"/>
      <w:marRight w:val="0"/>
      <w:marTop w:val="0"/>
      <w:marBottom w:val="0"/>
      <w:divBdr>
        <w:top w:val="none" w:sz="0" w:space="0" w:color="auto"/>
        <w:left w:val="none" w:sz="0" w:space="0" w:color="auto"/>
        <w:bottom w:val="none" w:sz="0" w:space="0" w:color="auto"/>
        <w:right w:val="none" w:sz="0" w:space="0" w:color="auto"/>
      </w:divBdr>
    </w:div>
    <w:div w:id="691564801">
      <w:bodyDiv w:val="1"/>
      <w:marLeft w:val="0"/>
      <w:marRight w:val="0"/>
      <w:marTop w:val="0"/>
      <w:marBottom w:val="0"/>
      <w:divBdr>
        <w:top w:val="none" w:sz="0" w:space="0" w:color="auto"/>
        <w:left w:val="none" w:sz="0" w:space="0" w:color="auto"/>
        <w:bottom w:val="none" w:sz="0" w:space="0" w:color="auto"/>
        <w:right w:val="none" w:sz="0" w:space="0" w:color="auto"/>
      </w:divBdr>
    </w:div>
    <w:div w:id="894664618">
      <w:bodyDiv w:val="1"/>
      <w:marLeft w:val="0"/>
      <w:marRight w:val="0"/>
      <w:marTop w:val="0"/>
      <w:marBottom w:val="0"/>
      <w:divBdr>
        <w:top w:val="none" w:sz="0" w:space="0" w:color="auto"/>
        <w:left w:val="none" w:sz="0" w:space="0" w:color="auto"/>
        <w:bottom w:val="none" w:sz="0" w:space="0" w:color="auto"/>
        <w:right w:val="none" w:sz="0" w:space="0" w:color="auto"/>
      </w:divBdr>
    </w:div>
    <w:div w:id="1046874469">
      <w:bodyDiv w:val="1"/>
      <w:marLeft w:val="0"/>
      <w:marRight w:val="0"/>
      <w:marTop w:val="0"/>
      <w:marBottom w:val="0"/>
      <w:divBdr>
        <w:top w:val="none" w:sz="0" w:space="0" w:color="auto"/>
        <w:left w:val="none" w:sz="0" w:space="0" w:color="auto"/>
        <w:bottom w:val="none" w:sz="0" w:space="0" w:color="auto"/>
        <w:right w:val="none" w:sz="0" w:space="0" w:color="auto"/>
      </w:divBdr>
    </w:div>
    <w:div w:id="1205866038">
      <w:bodyDiv w:val="1"/>
      <w:marLeft w:val="0"/>
      <w:marRight w:val="0"/>
      <w:marTop w:val="0"/>
      <w:marBottom w:val="0"/>
      <w:divBdr>
        <w:top w:val="none" w:sz="0" w:space="0" w:color="auto"/>
        <w:left w:val="none" w:sz="0" w:space="0" w:color="auto"/>
        <w:bottom w:val="none" w:sz="0" w:space="0" w:color="auto"/>
        <w:right w:val="none" w:sz="0" w:space="0" w:color="auto"/>
      </w:divBdr>
    </w:div>
    <w:div w:id="1266038234">
      <w:bodyDiv w:val="1"/>
      <w:marLeft w:val="0"/>
      <w:marRight w:val="0"/>
      <w:marTop w:val="0"/>
      <w:marBottom w:val="0"/>
      <w:divBdr>
        <w:top w:val="none" w:sz="0" w:space="0" w:color="auto"/>
        <w:left w:val="none" w:sz="0" w:space="0" w:color="auto"/>
        <w:bottom w:val="none" w:sz="0" w:space="0" w:color="auto"/>
        <w:right w:val="none" w:sz="0" w:space="0" w:color="auto"/>
      </w:divBdr>
    </w:div>
    <w:div w:id="1614438562">
      <w:bodyDiv w:val="1"/>
      <w:marLeft w:val="0"/>
      <w:marRight w:val="0"/>
      <w:marTop w:val="0"/>
      <w:marBottom w:val="0"/>
      <w:divBdr>
        <w:top w:val="none" w:sz="0" w:space="0" w:color="auto"/>
        <w:left w:val="none" w:sz="0" w:space="0" w:color="auto"/>
        <w:bottom w:val="none" w:sz="0" w:space="0" w:color="auto"/>
        <w:right w:val="none" w:sz="0" w:space="0" w:color="auto"/>
      </w:divBdr>
    </w:div>
    <w:div w:id="1657566466">
      <w:bodyDiv w:val="1"/>
      <w:marLeft w:val="0"/>
      <w:marRight w:val="0"/>
      <w:marTop w:val="0"/>
      <w:marBottom w:val="0"/>
      <w:divBdr>
        <w:top w:val="none" w:sz="0" w:space="0" w:color="auto"/>
        <w:left w:val="none" w:sz="0" w:space="0" w:color="auto"/>
        <w:bottom w:val="none" w:sz="0" w:space="0" w:color="auto"/>
        <w:right w:val="none" w:sz="0" w:space="0" w:color="auto"/>
      </w:divBdr>
    </w:div>
    <w:div w:id="1998337411">
      <w:bodyDiv w:val="1"/>
      <w:marLeft w:val="0"/>
      <w:marRight w:val="0"/>
      <w:marTop w:val="0"/>
      <w:marBottom w:val="0"/>
      <w:divBdr>
        <w:top w:val="none" w:sz="0" w:space="0" w:color="auto"/>
        <w:left w:val="none" w:sz="0" w:space="0" w:color="auto"/>
        <w:bottom w:val="none" w:sz="0" w:space="0" w:color="auto"/>
        <w:right w:val="none" w:sz="0" w:space="0" w:color="auto"/>
      </w:divBdr>
    </w:div>
    <w:div w:id="20664863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legislation.gov.uk/ukpga/1989/41/contents" TargetMode="External"/><Relationship Id="rId18" Type="http://schemas.openxmlformats.org/officeDocument/2006/relationships/hyperlink" Target="https://www.gov.uk/government/publications/protecting-children-from-radicalisation-the-prevent-duty" TargetMode="External"/><Relationship Id="rId26" Type="http://schemas.openxmlformats.org/officeDocument/2006/relationships/hyperlink" Target="https://assets.publishing.service.gov.uk/government/uploads/system/uploads/attachment_data/file/322307/HMG_MULTI_AGENCY_PRACTICE_GUIDELINES_v1_180614_FINAL.pdf" TargetMode="External"/><Relationship Id="rId39" Type="http://schemas.openxmlformats.org/officeDocument/2006/relationships/hyperlink" Target="https://www.gov.uk/government/publications/preventing-and-tackling-bullying" TargetMode="External"/><Relationship Id="rId21" Type="http://schemas.openxmlformats.org/officeDocument/2006/relationships/hyperlink" Target="https://www.gov.uk/government/publications/no-secrets-guidance-on-protecting-vulnerable-adults-in-care" TargetMode="External"/><Relationship Id="rId34" Type="http://schemas.openxmlformats.org/officeDocument/2006/relationships/hyperlink" Target="https://assets.publishing.service.gov.uk/government/uploads/system/uploads/attachment_data/file/947546/Sharing_nudes_and_semi_nudes_how_to_respond_to_an_incident_Summary_V2.pdf" TargetMode="External"/><Relationship Id="rId42" Type="http://schemas.openxmlformats.org/officeDocument/2006/relationships/hyperlink" Target="https://learning.nspcc.org.uk/news/2019/october/what-is-contextual-safeguarding" TargetMode="External"/><Relationship Id="rId47" Type="http://schemas.openxmlformats.org/officeDocument/2006/relationships/hyperlink" Target="https://www.womensaid.org.uk/information-support/what-is-domestic-abuse/impact-on-children-and-young-people/" TargetMode="External"/><Relationship Id="rId50" Type="http://schemas.openxmlformats.org/officeDocument/2006/relationships/hyperlink" Target="https://www.gov.uk/guidance/forced-marriage" TargetMode="External"/><Relationship Id="rId55" Type="http://schemas.openxmlformats.org/officeDocument/2006/relationships/hyperlink" Target="https://www.gov.uk/government/publications/missing-children-and-adults-strategy" TargetMode="External"/><Relationship Id="rId63" Type="http://schemas.openxmlformats.org/officeDocument/2006/relationships/hyperlink" Target="https://www.npcc.police.uk/documents/Children%20and%20Young%20people/When%20to%20call%20police%20guidance%20for%20schools%20and%20colleges.pdf" TargetMode="External"/><Relationship Id="rId68" Type="http://schemas.openxmlformats.org/officeDocument/2006/relationships/hyperlink" Target="https://www.myconcern.education/Account/Login?ReturnUrl=%2f" TargetMode="External"/><Relationship Id="rId76" Type="http://schemas.openxmlformats.org/officeDocument/2006/relationships/image" Target="media/image3.png"/><Relationship Id="rId84" Type="http://schemas.openxmlformats.org/officeDocument/2006/relationships/package" Target="embeddings/Microsoft_Visio_Drawing1.vsdx"/><Relationship Id="rId89" Type="http://schemas.openxmlformats.org/officeDocument/2006/relationships/hyperlink" Target="https://livebmetcac.sharepoint.com/sites/BMetSupport-Safeguarding" TargetMode="External"/><Relationship Id="rId7" Type="http://schemas.openxmlformats.org/officeDocument/2006/relationships/settings" Target="settings.xml"/><Relationship Id="rId71" Type="http://schemas.openxmlformats.org/officeDocument/2006/relationships/hyperlink" Target="http://www.legislation.gov.uk/ukpga/2006/47/contents" TargetMode="External"/><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gov.uk/government/publications/working-together-to-safeguard-children--2" TargetMode="External"/><Relationship Id="rId29" Type="http://schemas.openxmlformats.org/officeDocument/2006/relationships/hyperlink" Target="https://www.myconcern.education/Account/Login?ReturnUrl=%2f" TargetMode="External"/><Relationship Id="rId11" Type="http://schemas.openxmlformats.org/officeDocument/2006/relationships/image" Target="media/image1.jpeg"/><Relationship Id="rId24" Type="http://schemas.openxmlformats.org/officeDocument/2006/relationships/hyperlink" Target="https://www.gov.uk/government/publications/multi-agency-statutory-guidance-on-female-genital-mutilation" TargetMode="External"/><Relationship Id="rId32" Type="http://schemas.openxmlformats.org/officeDocument/2006/relationships/hyperlink" Target="https://www.gov.uk/government/publications/criminal-exploitation-of-children-and-vulnerable-adults-county-lines" TargetMode="External"/><Relationship Id="rId37" Type="http://schemas.openxmlformats.org/officeDocument/2006/relationships/hyperlink" Target="mailto:CASS@birminghamchildrenstrust.co.uk" TargetMode="External"/><Relationship Id="rId40" Type="http://schemas.openxmlformats.org/officeDocument/2006/relationships/hyperlink" Target="https://www.gov.uk/government/publications/children-missing-education" TargetMode="External"/><Relationship Id="rId45" Type="http://schemas.openxmlformats.org/officeDocument/2006/relationships/hyperlink" Target="https://www.nspcc.org.uk/keeping-children-safe/talking-drugs-alcohol/" TargetMode="External"/><Relationship Id="rId53" Type="http://schemas.openxmlformats.org/officeDocument/2006/relationships/hyperlink" Target="https://learning.nspcc.org.uk/child-abuse-and-neglect/harmful-sexual-behaviour" TargetMode="External"/><Relationship Id="rId58" Type="http://schemas.openxmlformats.org/officeDocument/2006/relationships/hyperlink" Target="https://safeguarding.network/content/safeguarding-resources/children-care-others/private-fostering/" TargetMode="External"/><Relationship Id="rId66" Type="http://schemas.openxmlformats.org/officeDocument/2006/relationships/hyperlink" Target="https://www.myconcern.education/Account/Login?ReturnUrl=%2f" TargetMode="External"/><Relationship Id="rId74" Type="http://schemas.openxmlformats.org/officeDocument/2006/relationships/hyperlink" Target="https://www.gov.uk/government/publications/keeping-children-safe-in-education--2" TargetMode="External"/><Relationship Id="rId79" Type="http://schemas.openxmlformats.org/officeDocument/2006/relationships/hyperlink" Target="https://www.gov.uk/government/publications/working-together-to-safeguard-children--2" TargetMode="External"/><Relationship Id="rId87" Type="http://schemas.openxmlformats.org/officeDocument/2006/relationships/hyperlink" Target="https://www.gov.uk/government/publications/proscribed-terror-groups-or-organisations--2" TargetMode="External"/><Relationship Id="rId5" Type="http://schemas.openxmlformats.org/officeDocument/2006/relationships/numbering" Target="numbering.xml"/><Relationship Id="rId61" Type="http://schemas.openxmlformats.org/officeDocument/2006/relationships/hyperlink" Target="https://www.gov.uk/government/publications/teaching-online-safety-in-schools" TargetMode="External"/><Relationship Id="rId82" Type="http://schemas.openxmlformats.org/officeDocument/2006/relationships/package" Target="embeddings/Microsoft_Visio_Drawing.vsdx"/><Relationship Id="rId90" Type="http://schemas.openxmlformats.org/officeDocument/2006/relationships/footer" Target="footer2.xml"/><Relationship Id="rId19" Type="http://schemas.openxmlformats.org/officeDocument/2006/relationships/hyperlink" Target="https://www.gov.uk/government/publications/what-to-do-if-youre-worried-a-child-is-being-abused--2" TargetMode="External"/><Relationship Id="rId14" Type="http://schemas.openxmlformats.org/officeDocument/2006/relationships/hyperlink" Target="http://www.legislation.gov.uk/ukpga/2004/31/contents" TargetMode="External"/><Relationship Id="rId22" Type="http://schemas.openxmlformats.org/officeDocument/2006/relationships/hyperlink" Target="https://www.gov.uk/government/collections/modern-slavery-bill" TargetMode="External"/><Relationship Id="rId27" Type="http://schemas.openxmlformats.org/officeDocument/2006/relationships/hyperlink" Target="mailto:fmu@fco.gov.uk" TargetMode="External"/><Relationship Id="rId30" Type="http://schemas.openxmlformats.org/officeDocument/2006/relationships/hyperlink" Target="https://www.gov.uk/government/publications/relationships-education-relationships-and-sex-education-rse-and-health-education" TargetMode="External"/><Relationship Id="rId35" Type="http://schemas.openxmlformats.org/officeDocument/2006/relationships/hyperlink" Target="https://apwg.org/" TargetMode="External"/><Relationship Id="rId43" Type="http://schemas.openxmlformats.org/officeDocument/2006/relationships/hyperlink" Target="https://www.gov.uk/government/publications/criminal-exploitation-of-children-and-vulnerable-adults-county-lines" TargetMode="External"/><Relationship Id="rId48" Type="http://schemas.openxmlformats.org/officeDocument/2006/relationships/hyperlink" Target="https://www.gov.uk/government/publications/national-action-plan-to-tackle-child-abuse-linked-to-faith-or-belief" TargetMode="External"/><Relationship Id="rId56" Type="http://schemas.openxmlformats.org/officeDocument/2006/relationships/hyperlink" Target="https://nationalcrimeagency.gov.uk/what-we-do/crime-threats/modern-slavery-and-human-trafficking" TargetMode="External"/><Relationship Id="rId64" Type="http://schemas.openxmlformats.org/officeDocument/2006/relationships/hyperlink" Target="https://www.myconcern.education/Account/Login?ReturnUrl=%2f" TargetMode="External"/><Relationship Id="rId69" Type="http://schemas.openxmlformats.org/officeDocument/2006/relationships/hyperlink" Target="mailto:CASS@birminghamchildrenstrust.co.uk" TargetMode="External"/><Relationship Id="rId77" Type="http://schemas.openxmlformats.org/officeDocument/2006/relationships/hyperlink" Target="https://www.gov.uk/government/publications/working-together-to-safeguard-children--2" TargetMode="External"/><Relationship Id="rId8" Type="http://schemas.openxmlformats.org/officeDocument/2006/relationships/webSettings" Target="webSettings.xml"/><Relationship Id="rId51" Type="http://schemas.openxmlformats.org/officeDocument/2006/relationships/hyperlink" Target="https://www.gov.uk/government/publications/advice-to-schools-and-colleges-on-gangs-and-youth-violence" TargetMode="External"/><Relationship Id="rId72" Type="http://schemas.openxmlformats.org/officeDocument/2006/relationships/hyperlink" Target="https://www.myconcern.education/Account/Login?ReturnUrl=%2f" TargetMode="External"/><Relationship Id="rId80" Type="http://schemas.openxmlformats.org/officeDocument/2006/relationships/hyperlink" Target="https://www.myconcern.education/Account/Login?ReturnUrl=%2f" TargetMode="External"/><Relationship Id="rId85" Type="http://schemas.openxmlformats.org/officeDocument/2006/relationships/image" Target="media/image6.emf"/><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www.gov.uk/government/publications/teaching-approaches-that-help-to-build-resilience-to-extremism-among-young-people" TargetMode="External"/><Relationship Id="rId25" Type="http://schemas.openxmlformats.org/officeDocument/2006/relationships/hyperlink" Target="https://www.gov.uk/government/publications/mandatory-reporting-of-female-genital-mutilation-procedural-information/mandatory-reporting-of-female-genital-mutilation-procedural-information-accessible-version" TargetMode="External"/><Relationship Id="rId33" Type="http://schemas.openxmlformats.org/officeDocument/2006/relationships/hyperlink" Target="https://www.gov.uk/government/publications/sharing-nudes-and-semi-nudes-advice-for-education-settings-working-with-children-and-young-people" TargetMode="External"/><Relationship Id="rId38" Type="http://schemas.openxmlformats.org/officeDocument/2006/relationships/hyperlink" Target="https://www.nspcc.org.uk/what-is-child-abuse/types-of-abuse/child-sexual-exploitation/" TargetMode="External"/><Relationship Id="rId46" Type="http://schemas.openxmlformats.org/officeDocument/2006/relationships/hyperlink" Target="https://educateagainsthate.com/teachers/" TargetMode="External"/><Relationship Id="rId59" Type="http://schemas.openxmlformats.org/officeDocument/2006/relationships/hyperlink" Target="https://www.gov.uk/government/publications/prevent-duty-guidance" TargetMode="External"/><Relationship Id="rId67" Type="http://schemas.openxmlformats.org/officeDocument/2006/relationships/hyperlink" Target="https://www.myconcern.education/Account/Login?ReturnUrl=%2f" TargetMode="External"/><Relationship Id="rId20" Type="http://schemas.openxmlformats.org/officeDocument/2006/relationships/hyperlink" Target="https://www.gov.uk/government/publications/keeping-children-safe-in-education--2" TargetMode="External"/><Relationship Id="rId41" Type="http://schemas.openxmlformats.org/officeDocument/2006/relationships/hyperlink" Target="https://www.gov.uk/government/publications/children-who-run-away-or-go-missing-from-home-or-care" TargetMode="External"/><Relationship Id="rId54" Type="http://schemas.openxmlformats.org/officeDocument/2006/relationships/hyperlink" Target="https://www.gov.uk/government/publications/mental-health-and-behaviour-in-schools--2" TargetMode="External"/><Relationship Id="rId62" Type="http://schemas.openxmlformats.org/officeDocument/2006/relationships/hyperlink" Target="https://www.gov.uk/government/organisations/uk-council-for-internet-safety" TargetMode="External"/><Relationship Id="rId70" Type="http://schemas.openxmlformats.org/officeDocument/2006/relationships/hyperlink" Target="https://www.cps.gov.uk/legal-guidance/rape-and-sexual-offences-chapter-7-key-legislation-and-offences" TargetMode="External"/><Relationship Id="rId75" Type="http://schemas.openxmlformats.org/officeDocument/2006/relationships/image" Target="media/image2.emf"/><Relationship Id="rId83" Type="http://schemas.openxmlformats.org/officeDocument/2006/relationships/image" Target="media/image5.emf"/><Relationship Id="rId88" Type="http://schemas.openxmlformats.org/officeDocument/2006/relationships/hyperlink" Target="https://forms.office.com/Pages/ResponsePage.aspx?id=ndKuUSwr4UC8kQpYUD7PBl9WjkdNgKpGpiG9gdUsaxlUMjEwNjBETzBPUVVET0Y1SE04M0tWRVpRTi4u" TargetMode="External"/><Relationship Id="rId91" Type="http://schemas.openxmlformats.org/officeDocument/2006/relationships/hyperlink" Target="https://www.myconcern.education/Account/Login?ReturnUrl=%2f"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legislation.gov.uk/ukpga/2002/32/section/175" TargetMode="External"/><Relationship Id="rId23" Type="http://schemas.openxmlformats.org/officeDocument/2006/relationships/hyperlink" Target="https://www.gov.uk/government/publications/working-together-to-safeguard-children--2" TargetMode="External"/><Relationship Id="rId28" Type="http://schemas.openxmlformats.org/officeDocument/2006/relationships/hyperlink" Target="https://www.legislation.gov.uk/ukpga/2021/17/part/1/enacted" TargetMode="External"/><Relationship Id="rId36" Type="http://schemas.openxmlformats.org/officeDocument/2006/relationships/hyperlink" Target="https://www.gov.uk/government/publications/keeping-children-safe-in-education--2" TargetMode="External"/><Relationship Id="rId49" Type="http://schemas.openxmlformats.org/officeDocument/2006/relationships/hyperlink" Target="https://www.gov.uk/government/collections/female-genital-mutilation" TargetMode="External"/><Relationship Id="rId57" Type="http://schemas.openxmlformats.org/officeDocument/2006/relationships/hyperlink" Target="https://www.nicco.org.uk/" TargetMode="External"/><Relationship Id="rId10" Type="http://schemas.openxmlformats.org/officeDocument/2006/relationships/endnotes" Target="endnotes.xml"/><Relationship Id="rId31" Type="http://schemas.openxmlformats.org/officeDocument/2006/relationships/hyperlink" Target="https://www.gov.uk/government/publications/keeping-children-safe-in-education--2" TargetMode="External"/><Relationship Id="rId44" Type="http://schemas.openxmlformats.org/officeDocument/2006/relationships/hyperlink" Target="https://www.nationaldahelpline.org.uk/" TargetMode="External"/><Relationship Id="rId52" Type="http://schemas.openxmlformats.org/officeDocument/2006/relationships/hyperlink" Target="https://www.gov.uk/government/publications/strategy-to-end-violence-against-women-and-girls-2016-to-2020" TargetMode="External"/><Relationship Id="rId60" Type="http://schemas.openxmlformats.org/officeDocument/2006/relationships/hyperlink" Target="https://www.nspcc.org.uk/keeping-children-safe/sex-relationships/" TargetMode="External"/><Relationship Id="rId65" Type="http://schemas.openxmlformats.org/officeDocument/2006/relationships/hyperlink" Target="https://www.myconcern.education/Account/Login?ReturnUrl=%2f" TargetMode="External"/><Relationship Id="rId73" Type="http://schemas.openxmlformats.org/officeDocument/2006/relationships/hyperlink" Target="https://act.campaign.gov.uk/" TargetMode="External"/><Relationship Id="rId78" Type="http://schemas.openxmlformats.org/officeDocument/2006/relationships/hyperlink" Target="https://www.gov.uk/government/publications/working-together-to-safeguard-children--2" TargetMode="External"/><Relationship Id="rId81" Type="http://schemas.openxmlformats.org/officeDocument/2006/relationships/image" Target="media/image4.emf"/><Relationship Id="rId86" Type="http://schemas.openxmlformats.org/officeDocument/2006/relationships/hyperlink" Target="https://www.gov.uk/government/publications/proscribed-terror-groups-or-organisations--2" TargetMode="Externa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FE321E9DCD33E4393FF80A6B1B560EA" ma:contentTypeVersion="14" ma:contentTypeDescription="Create a new document." ma:contentTypeScope="" ma:versionID="16eb3b93b6f54c7d38a6c1fdd2142d10">
  <xsd:schema xmlns:xsd="http://www.w3.org/2001/XMLSchema" xmlns:xs="http://www.w3.org/2001/XMLSchema" xmlns:p="http://schemas.microsoft.com/office/2006/metadata/properties" xmlns:ns3="ec5ca300-128e-4b24-adf7-eaf12479ff68" xmlns:ns4="4d25955c-4802-4a3c-9d73-a79210993b4a" targetNamespace="http://schemas.microsoft.com/office/2006/metadata/properties" ma:root="true" ma:fieldsID="1618c1915a84e04dd472cfd62668775d" ns3:_="" ns4:_="">
    <xsd:import namespace="ec5ca300-128e-4b24-adf7-eaf12479ff68"/>
    <xsd:import namespace="4d25955c-4802-4a3c-9d73-a79210993b4a"/>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5ca300-128e-4b24-adf7-eaf12479ff6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d25955c-4802-4a3c-9d73-a79210993b4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8AC72D9-846F-4536-80CC-8D304DB800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12290CD-8A67-4E68-B9D2-6511F76695DD}">
  <ds:schemaRefs>
    <ds:schemaRef ds:uri="http://schemas.microsoft.com/sharepoint/v3/contenttype/forms"/>
  </ds:schemaRefs>
</ds:datastoreItem>
</file>

<file path=customXml/itemProps3.xml><?xml version="1.0" encoding="utf-8"?>
<ds:datastoreItem xmlns:ds="http://schemas.openxmlformats.org/officeDocument/2006/customXml" ds:itemID="{B9DE9A60-E880-4C9C-AFDA-DEFA71CD3C46}">
  <ds:schemaRefs>
    <ds:schemaRef ds:uri="http://schemas.openxmlformats.org/officeDocument/2006/bibliography"/>
  </ds:schemaRefs>
</ds:datastoreItem>
</file>

<file path=customXml/itemProps4.xml><?xml version="1.0" encoding="utf-8"?>
<ds:datastoreItem xmlns:ds="http://schemas.openxmlformats.org/officeDocument/2006/customXml" ds:itemID="{235602EE-61FC-46CC-9FAB-2B86D5CB5D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5ca300-128e-4b24-adf7-eaf12479ff68"/>
    <ds:schemaRef ds:uri="4d25955c-4802-4a3c-9d73-a79210993b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7697</Words>
  <Characters>100876</Characters>
  <Application>Microsoft Office Word</Application>
  <DocSecurity>0</DocSecurity>
  <Lines>840</Lines>
  <Paragraphs>236</Paragraphs>
  <ScaleCrop>false</ScaleCrop>
  <HeadingPairs>
    <vt:vector size="2" baseType="variant">
      <vt:variant>
        <vt:lpstr>Title</vt:lpstr>
      </vt:variant>
      <vt:variant>
        <vt:i4>1</vt:i4>
      </vt:variant>
    </vt:vector>
  </HeadingPairs>
  <TitlesOfParts>
    <vt:vector size="1" baseType="lpstr">
      <vt:lpstr/>
    </vt:vector>
  </TitlesOfParts>
  <Company>Birmingham Metropolitan College</Company>
  <LinksUpToDate>false</LinksUpToDate>
  <CharactersWithSpaces>118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izabeth McGow</dc:creator>
  <cp:lastModifiedBy>Nishma Solanki</cp:lastModifiedBy>
  <cp:revision>2</cp:revision>
  <cp:lastPrinted>2021-11-15T10:23:00Z</cp:lastPrinted>
  <dcterms:created xsi:type="dcterms:W3CDTF">2022-10-07T11:48:00Z</dcterms:created>
  <dcterms:modified xsi:type="dcterms:W3CDTF">2022-10-07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7-17T00:00:00Z</vt:filetime>
  </property>
  <property fmtid="{D5CDD505-2E9C-101B-9397-08002B2CF9AE}" pid="3" name="Creator">
    <vt:lpwstr>Microsoft® Word 2010</vt:lpwstr>
  </property>
  <property fmtid="{D5CDD505-2E9C-101B-9397-08002B2CF9AE}" pid="4" name="LastSaved">
    <vt:filetime>2019-03-29T00:00:00Z</vt:filetime>
  </property>
  <property fmtid="{D5CDD505-2E9C-101B-9397-08002B2CF9AE}" pid="5" name="ContentTypeId">
    <vt:lpwstr>0x0101002FE321E9DCD33E4393FF80A6B1B560EA</vt:lpwstr>
  </property>
</Properties>
</file>